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35B21" w:rsidRPr="00B85B9D" w:rsidRDefault="00C100C7" w:rsidP="00735B21">
      <w:pPr>
        <w:jc w:val="center"/>
        <w:rPr>
          <w:rFonts w:asciiTheme="minorEastAsia" w:hAnsiTheme="minorEastAsia"/>
          <w:b/>
          <w:sz w:val="32"/>
          <w:szCs w:val="32"/>
        </w:rPr>
      </w:pPr>
      <w:r w:rsidRPr="00B85B9D">
        <w:rPr>
          <w:rFonts w:asciiTheme="minorEastAsia" w:hAnsiTheme="minorEastAsia" w:hint="eastAsia"/>
          <w:b/>
          <w:sz w:val="32"/>
          <w:szCs w:val="32"/>
        </w:rPr>
        <w:t>基于多Agent的动态调度系统的设计与研究</w:t>
      </w:r>
    </w:p>
    <w:p w:rsidR="009A23F1" w:rsidRPr="00B85B9D" w:rsidRDefault="009A23F1">
      <w:pPr>
        <w:rPr>
          <w:rFonts w:asciiTheme="minorEastAsia" w:hAnsiTheme="minorEastAsia"/>
          <w:b/>
          <w:sz w:val="30"/>
          <w:szCs w:val="30"/>
        </w:rPr>
      </w:pPr>
      <w:r w:rsidRPr="00B85B9D">
        <w:rPr>
          <w:rFonts w:asciiTheme="minorEastAsia" w:hAnsiTheme="minorEastAsia" w:hint="eastAsia"/>
          <w:b/>
          <w:sz w:val="30"/>
          <w:szCs w:val="30"/>
        </w:rPr>
        <w:t xml:space="preserve">1 </w:t>
      </w:r>
      <w:r w:rsidR="001F23E3" w:rsidRPr="00B85B9D">
        <w:rPr>
          <w:rFonts w:asciiTheme="minorEastAsia" w:hAnsiTheme="minorEastAsia" w:hint="eastAsia"/>
          <w:b/>
          <w:sz w:val="30"/>
          <w:szCs w:val="30"/>
        </w:rPr>
        <w:t>绪论</w:t>
      </w:r>
    </w:p>
    <w:p w:rsidR="001F23E3" w:rsidRPr="00B85B9D" w:rsidRDefault="001F23E3">
      <w:pPr>
        <w:rPr>
          <w:rFonts w:asciiTheme="minorEastAsia" w:hAnsiTheme="minorEastAsia"/>
          <w:b/>
          <w:sz w:val="28"/>
          <w:szCs w:val="28"/>
        </w:rPr>
      </w:pPr>
      <w:r w:rsidRPr="00B85B9D">
        <w:rPr>
          <w:rFonts w:asciiTheme="minorEastAsia" w:hAnsiTheme="minorEastAsia" w:hint="eastAsia"/>
          <w:b/>
          <w:sz w:val="28"/>
          <w:szCs w:val="28"/>
        </w:rPr>
        <w:t>1.1 研究背景和意义</w:t>
      </w:r>
    </w:p>
    <w:p w:rsidR="00C100C7" w:rsidRPr="00B85B9D" w:rsidRDefault="00F41EE1" w:rsidP="003510BF">
      <w:pPr>
        <w:ind w:firstLine="420"/>
        <w:rPr>
          <w:rFonts w:asciiTheme="minorEastAsia" w:hAnsiTheme="minorEastAsia"/>
        </w:rPr>
      </w:pPr>
      <w:r w:rsidRPr="00B85B9D">
        <w:rPr>
          <w:rFonts w:asciiTheme="minorEastAsia" w:hAnsiTheme="minorEastAsia" w:hint="eastAsia"/>
          <w:kern w:val="0"/>
          <w:szCs w:val="21"/>
        </w:rPr>
        <w:t>当今制造业正经历深层次的变革，生产模式正逐渐从从“小品种，大批量”到“多品种，小批量”的转变，这是由于科学技术的快速发展，人们生活水平有了极大的提高，人们的生活需求不再局限于基本的物质生活保障，而是追求商品的个性化。</w:t>
      </w:r>
      <w:r w:rsidR="003510BF" w:rsidRPr="00B85B9D">
        <w:rPr>
          <w:rFonts w:asciiTheme="minorEastAsia" w:hAnsiTheme="minorEastAsia" w:hint="eastAsia"/>
        </w:rPr>
        <w:t>随着市场竞争的日益激烈，产品个性化使得现代制造系统的运行环境越来越充满随机性：不可预知的任务到来或撤销、制造资源的紧缺</w:t>
      </w:r>
      <w:r w:rsidR="00065201" w:rsidRPr="00B85B9D">
        <w:rPr>
          <w:rFonts w:asciiTheme="minorEastAsia" w:hAnsiTheme="minorEastAsia" w:hint="eastAsia"/>
        </w:rPr>
        <w:t>故障等等，诸多不确定性、动态性和复杂性使得生产过程中的作业调度问题更加难以解决。生产调度是制造系统的关键技术。现代制造对新一代调度系统</w:t>
      </w:r>
      <w:r w:rsidR="00A37248" w:rsidRPr="00B85B9D">
        <w:rPr>
          <w:rFonts w:asciiTheme="minorEastAsia" w:hAnsiTheme="minorEastAsia" w:hint="eastAsia"/>
        </w:rPr>
        <w:t>提出了新的要求，除了要求其具有稳定性、可靠性、可维护性等传统调度系统应有的特性外，还要具有可重构性、敏捷性和适应性等特点。</w:t>
      </w:r>
    </w:p>
    <w:p w:rsidR="00E06750" w:rsidRPr="00B85B9D" w:rsidRDefault="00B51F7F" w:rsidP="00B51F7F">
      <w:pPr>
        <w:ind w:firstLine="420"/>
        <w:rPr>
          <w:rFonts w:asciiTheme="minorEastAsia" w:hAnsiTheme="minorEastAsia"/>
        </w:rPr>
      </w:pPr>
      <w:r w:rsidRPr="00B85B9D">
        <w:rPr>
          <w:rFonts w:asciiTheme="minorEastAsia" w:hAnsiTheme="minorEastAsia" w:hint="eastAsia"/>
        </w:rPr>
        <w:t>要解决现代制造中复杂的调度问题，仅仅依靠研究调度算法是不足够的，还需要从系统的角度出发，研究理想的调度系统模型以及合理的调度系统结构。</w:t>
      </w:r>
      <w:r w:rsidR="00E06750" w:rsidRPr="00B85B9D">
        <w:rPr>
          <w:rFonts w:asciiTheme="minorEastAsia" w:hAnsiTheme="minorEastAsia" w:hint="eastAsia"/>
        </w:rPr>
        <w:t>传统的调度系统采用集中式控制结构，但这种结构应用在问题规模庞大的复杂系统时，呈现出可扩展性、容错性差以及市场响应能力低下的特点，这种控制结构现在正逐渐退出市场。随着计算机技术的飞速发展，车间控制结构</w:t>
      </w:r>
      <w:r w:rsidR="00AC1BD7" w:rsidRPr="00B85B9D">
        <w:rPr>
          <w:rFonts w:asciiTheme="minorEastAsia" w:hAnsiTheme="minorEastAsia" w:hint="eastAsia"/>
        </w:rPr>
        <w:t>趋向于将系统职能进行分化，即各控制实体各司其职。</w:t>
      </w:r>
      <w:r w:rsidR="003950EB" w:rsidRPr="00B85B9D">
        <w:rPr>
          <w:rFonts w:asciiTheme="minorEastAsia" w:hAnsiTheme="minorEastAsia" w:hint="eastAsia"/>
        </w:rPr>
        <w:t>同时，</w:t>
      </w:r>
      <w:r w:rsidR="006745C8" w:rsidRPr="00B85B9D">
        <w:rPr>
          <w:rFonts w:asciiTheme="minorEastAsia" w:hAnsiTheme="minorEastAsia" w:hint="eastAsia"/>
        </w:rPr>
        <w:t>为了</w:t>
      </w:r>
      <w:r w:rsidR="003950EB" w:rsidRPr="00B85B9D">
        <w:rPr>
          <w:rFonts w:asciiTheme="minorEastAsia" w:hAnsiTheme="minorEastAsia" w:hint="eastAsia"/>
        </w:rPr>
        <w:t>提高系统的动态适应性、容错性以及敏捷性，其发展趋势是越来越强调控制实体的自治性和相互间的协调能力。</w:t>
      </w:r>
    </w:p>
    <w:p w:rsidR="00736F5A" w:rsidRPr="00B85B9D" w:rsidRDefault="00736F5A" w:rsidP="003510BF">
      <w:pPr>
        <w:ind w:firstLine="420"/>
        <w:rPr>
          <w:rFonts w:asciiTheme="minorEastAsia" w:hAnsiTheme="minorEastAsia"/>
          <w:szCs w:val="21"/>
        </w:rPr>
      </w:pPr>
      <w:r w:rsidRPr="00B85B9D">
        <w:rPr>
          <w:rFonts w:asciiTheme="minorEastAsia" w:hAnsiTheme="minorEastAsia" w:hint="eastAsia"/>
        </w:rPr>
        <w:t>近年来，根据对现代制造系统和分布式人工智能的研究表明，</w:t>
      </w:r>
      <w:r w:rsidR="00C648A7" w:rsidRPr="00B85B9D">
        <w:rPr>
          <w:rFonts w:asciiTheme="minorEastAsia" w:hAnsiTheme="minorEastAsia" w:hint="eastAsia"/>
        </w:rPr>
        <w:t>由</w:t>
      </w:r>
      <w:r w:rsidRPr="00B85B9D">
        <w:rPr>
          <w:rFonts w:asciiTheme="minorEastAsia" w:hAnsiTheme="minorEastAsia" w:hint="eastAsia"/>
        </w:rPr>
        <w:t>具有自主性、社交性和能动性的Agent</w:t>
      </w:r>
      <w:r w:rsidR="008839C3" w:rsidRPr="00B85B9D">
        <w:rPr>
          <w:rFonts w:asciiTheme="minorEastAsia" w:hAnsiTheme="minorEastAsia" w:hint="eastAsia"/>
        </w:rPr>
        <w:t>彼此相互协作组成的分布式制造系统具有很高的灵活性，可以快速响应环境的动态变化。</w:t>
      </w:r>
      <w:r w:rsidR="008839C3" w:rsidRPr="00B85B9D">
        <w:rPr>
          <w:rFonts w:asciiTheme="minorEastAsia" w:hAnsiTheme="minorEastAsia" w:hint="eastAsia"/>
          <w:szCs w:val="21"/>
        </w:rPr>
        <w:t>多Agent系统降低了集中控制的限制，提高了分散控制和并行处理的能力。这样，制造系统就可以通过分布在车间的资源和Agent之间的联合来实现系统的集成。</w:t>
      </w:r>
    </w:p>
    <w:p w:rsidR="00B51F7F" w:rsidRPr="00B85B9D" w:rsidRDefault="00B51F7F" w:rsidP="003510BF">
      <w:pPr>
        <w:ind w:firstLine="420"/>
        <w:rPr>
          <w:rFonts w:asciiTheme="minorEastAsia" w:hAnsiTheme="minorEastAsia"/>
          <w:szCs w:val="21"/>
        </w:rPr>
      </w:pPr>
      <w:r w:rsidRPr="00B85B9D">
        <w:rPr>
          <w:rFonts w:asciiTheme="minorEastAsia" w:hAnsiTheme="minorEastAsia" w:hint="eastAsia"/>
          <w:szCs w:val="21"/>
        </w:rPr>
        <w:t>现阶段，关于多</w:t>
      </w:r>
      <w:r w:rsidRPr="00B85B9D">
        <w:rPr>
          <w:rFonts w:asciiTheme="minorEastAsia" w:hAnsiTheme="minorEastAsia"/>
          <w:szCs w:val="21"/>
        </w:rPr>
        <w:t>A</w:t>
      </w:r>
      <w:r w:rsidRPr="00B85B9D">
        <w:rPr>
          <w:rFonts w:asciiTheme="minorEastAsia" w:hAnsiTheme="minorEastAsia" w:hint="eastAsia"/>
          <w:szCs w:val="21"/>
        </w:rPr>
        <w:t>gent的完整的理论体系结构尚未成形和普及，基于Agent系统应用的成功范例并不多见</w:t>
      </w:r>
      <w:r w:rsidR="00236EB0" w:rsidRPr="00B85B9D">
        <w:rPr>
          <w:rFonts w:asciiTheme="minorEastAsia" w:hAnsiTheme="minorEastAsia" w:hint="eastAsia"/>
          <w:szCs w:val="21"/>
        </w:rPr>
        <w:t>。考虑现代车间调度问题的复杂性，显然是典型的NP难问题，因此至今为止的研究成果依然未能彻底解决生产调度在实际应用中所面临的诸多难题。我们希望能够开辟一种新的思路，集成Agent和调度策略等先进的技术和理论，设计一种实用、低成本，又能快速响应市场的调度机制，以达到优化制造业</w:t>
      </w:r>
      <w:r w:rsidR="003565B6" w:rsidRPr="00B85B9D">
        <w:rPr>
          <w:rFonts w:asciiTheme="minorEastAsia" w:hAnsiTheme="minorEastAsia" w:hint="eastAsia"/>
          <w:szCs w:val="21"/>
        </w:rPr>
        <w:t>控制模式，提高企业竞争力的目的。</w:t>
      </w:r>
    </w:p>
    <w:p w:rsidR="004C1421" w:rsidRPr="00B85B9D" w:rsidRDefault="004C1421" w:rsidP="003510BF">
      <w:pPr>
        <w:ind w:firstLine="420"/>
        <w:rPr>
          <w:rFonts w:asciiTheme="minorEastAsia" w:hAnsiTheme="minorEastAsia"/>
          <w:szCs w:val="21"/>
        </w:rPr>
      </w:pPr>
      <w:r w:rsidRPr="00B85B9D">
        <w:rPr>
          <w:rFonts w:asciiTheme="minorEastAsia" w:hAnsiTheme="minorEastAsia" w:hint="eastAsia"/>
          <w:szCs w:val="21"/>
        </w:rPr>
        <w:t>项目的工作主要集中在</w:t>
      </w:r>
      <w:r w:rsidR="009A23F1" w:rsidRPr="00B85B9D">
        <w:rPr>
          <w:rFonts w:asciiTheme="minorEastAsia" w:hAnsiTheme="minorEastAsia" w:hint="eastAsia"/>
          <w:szCs w:val="21"/>
        </w:rPr>
        <w:t>以下两</w:t>
      </w:r>
      <w:r w:rsidR="00E01B75" w:rsidRPr="00B85B9D">
        <w:rPr>
          <w:rFonts w:asciiTheme="minorEastAsia" w:hAnsiTheme="minorEastAsia" w:hint="eastAsia"/>
          <w:szCs w:val="21"/>
        </w:rPr>
        <w:t>方面：</w:t>
      </w:r>
    </w:p>
    <w:p w:rsidR="00E01B75" w:rsidRPr="00B85B9D" w:rsidRDefault="009A23F1" w:rsidP="00E01B75">
      <w:pPr>
        <w:pStyle w:val="a7"/>
        <w:numPr>
          <w:ilvl w:val="0"/>
          <w:numId w:val="1"/>
        </w:numPr>
        <w:ind w:firstLineChars="0"/>
        <w:rPr>
          <w:rFonts w:asciiTheme="minorEastAsia" w:hAnsiTheme="minorEastAsia"/>
          <w:szCs w:val="21"/>
        </w:rPr>
      </w:pPr>
      <w:r w:rsidRPr="00B85B9D">
        <w:rPr>
          <w:rFonts w:asciiTheme="minorEastAsia" w:hAnsiTheme="minorEastAsia" w:hint="eastAsia"/>
          <w:szCs w:val="21"/>
        </w:rPr>
        <w:t>制造车间动态生产</w:t>
      </w:r>
      <w:r w:rsidR="00E01B75" w:rsidRPr="00B85B9D">
        <w:rPr>
          <w:rFonts w:asciiTheme="minorEastAsia" w:hAnsiTheme="minorEastAsia" w:hint="eastAsia"/>
          <w:szCs w:val="21"/>
        </w:rPr>
        <w:t>调度中多Agent系统的研究，</w:t>
      </w:r>
      <w:r w:rsidRPr="00B85B9D">
        <w:rPr>
          <w:rFonts w:asciiTheme="minorEastAsia" w:hAnsiTheme="minorEastAsia" w:hint="eastAsia"/>
          <w:szCs w:val="21"/>
        </w:rPr>
        <w:t>工作</w:t>
      </w:r>
      <w:r w:rsidR="00E01B75" w:rsidRPr="00B85B9D">
        <w:rPr>
          <w:rFonts w:asciiTheme="minorEastAsia" w:hAnsiTheme="minorEastAsia" w:hint="eastAsia"/>
          <w:szCs w:val="21"/>
        </w:rPr>
        <w:t>包括多Agent系统建模，系统结构的构建以及系统中各Agent</w:t>
      </w:r>
      <w:r w:rsidRPr="00B85B9D">
        <w:rPr>
          <w:rFonts w:asciiTheme="minorEastAsia" w:hAnsiTheme="minorEastAsia" w:hint="eastAsia"/>
          <w:szCs w:val="21"/>
        </w:rPr>
        <w:t>之间的交互协作机制</w:t>
      </w:r>
      <w:r w:rsidR="00E01B75" w:rsidRPr="00B85B9D">
        <w:rPr>
          <w:rFonts w:asciiTheme="minorEastAsia" w:hAnsiTheme="minorEastAsia" w:hint="eastAsia"/>
          <w:szCs w:val="21"/>
        </w:rPr>
        <w:t>。</w:t>
      </w:r>
    </w:p>
    <w:p w:rsidR="00E01B75" w:rsidRPr="00B85B9D" w:rsidRDefault="009A23F1" w:rsidP="00E01B75">
      <w:pPr>
        <w:pStyle w:val="a7"/>
        <w:numPr>
          <w:ilvl w:val="0"/>
          <w:numId w:val="1"/>
        </w:numPr>
        <w:ind w:firstLineChars="0"/>
        <w:rPr>
          <w:rFonts w:asciiTheme="minorEastAsia" w:hAnsiTheme="minorEastAsia"/>
        </w:rPr>
      </w:pPr>
      <w:r w:rsidRPr="00B85B9D">
        <w:rPr>
          <w:rFonts w:asciiTheme="minorEastAsia" w:hAnsiTheme="minorEastAsia" w:hint="eastAsia"/>
        </w:rPr>
        <w:t>建立基于多Agent的动态调度原型系统，工作包括设计基于Java面向对象技术和Socket通信机制的Agent通信模型以及在原型系统的基础上对常规任务调度和异常调度进行验证以及可行性分析。</w:t>
      </w:r>
    </w:p>
    <w:p w:rsidR="009A23F1" w:rsidRPr="00B85B9D" w:rsidRDefault="009A23F1" w:rsidP="009A23F1">
      <w:pPr>
        <w:rPr>
          <w:rFonts w:asciiTheme="minorEastAsia" w:hAnsiTheme="minorEastAsia"/>
        </w:rPr>
      </w:pPr>
    </w:p>
    <w:p w:rsidR="003565B6" w:rsidRPr="00B85B9D" w:rsidRDefault="003565B6" w:rsidP="009A23F1">
      <w:pPr>
        <w:rPr>
          <w:rFonts w:asciiTheme="minorEastAsia" w:hAnsiTheme="minorEastAsia"/>
          <w:b/>
          <w:sz w:val="28"/>
          <w:szCs w:val="28"/>
        </w:rPr>
      </w:pPr>
      <w:r w:rsidRPr="00B85B9D">
        <w:rPr>
          <w:rFonts w:asciiTheme="minorEastAsia" w:hAnsiTheme="minorEastAsia" w:hint="eastAsia"/>
          <w:b/>
          <w:sz w:val="28"/>
          <w:szCs w:val="28"/>
        </w:rPr>
        <w:t>1.2 动态调度问题的研究现状</w:t>
      </w:r>
    </w:p>
    <w:p w:rsidR="00735B21" w:rsidRPr="00B85B9D" w:rsidRDefault="00620E45" w:rsidP="00620E45">
      <w:pPr>
        <w:ind w:firstLine="420"/>
        <w:rPr>
          <w:rFonts w:asciiTheme="minorEastAsia" w:hAnsiTheme="minorEastAsia"/>
          <w:szCs w:val="21"/>
        </w:rPr>
      </w:pPr>
      <w:r w:rsidRPr="00B85B9D">
        <w:rPr>
          <w:rFonts w:asciiTheme="minorEastAsia" w:hAnsiTheme="minorEastAsia" w:hint="eastAsia"/>
          <w:szCs w:val="21"/>
        </w:rPr>
        <w:t>在上世纪七八十年代，研究人员的研究重心主要放在传统的车间调度问题，也就是面向静态的长期的调度任务，由于问题规模通常比较小，任务生产周期的时间跨度很长，因此响应的计算量也较小，通常采用的方法主要是精确算法，如枚举法，分支界定法等。随着计算机技术和人工智能的飞速发展，也随着对一些生物自然规律的认知加深，研究人员逐渐提出了更多行之有效的优化算法，这些算法较好地克服了传统算法的局限性，更加适用于现代制</w:t>
      </w:r>
      <w:r w:rsidRPr="00B85B9D">
        <w:rPr>
          <w:rFonts w:asciiTheme="minorEastAsia" w:hAnsiTheme="minorEastAsia" w:hint="eastAsia"/>
          <w:szCs w:val="21"/>
        </w:rPr>
        <w:lastRenderedPageBreak/>
        <w:t>造业的车间调度问题，这些算法包括，遗传算法、蚁群算法、粒子群算法、模拟退火算法、禁忌算法等，</w:t>
      </w:r>
    </w:p>
    <w:p w:rsidR="00295908" w:rsidRPr="00B85B9D" w:rsidRDefault="00620E45" w:rsidP="009C121B">
      <w:pPr>
        <w:ind w:firstLine="420"/>
        <w:rPr>
          <w:rFonts w:asciiTheme="minorEastAsia" w:hAnsiTheme="minorEastAsia"/>
          <w:szCs w:val="21"/>
        </w:rPr>
      </w:pPr>
      <w:r w:rsidRPr="00B85B9D">
        <w:rPr>
          <w:rFonts w:asciiTheme="minorEastAsia" w:hAnsiTheme="minorEastAsia" w:hint="eastAsia"/>
          <w:szCs w:val="21"/>
        </w:rPr>
        <w:t>随着客户需求的个性化</w:t>
      </w:r>
      <w:r w:rsidR="0004305E" w:rsidRPr="00B85B9D">
        <w:rPr>
          <w:rFonts w:asciiTheme="minorEastAsia" w:hAnsiTheme="minorEastAsia" w:hint="eastAsia"/>
          <w:szCs w:val="21"/>
        </w:rPr>
        <w:t>，再加上生产加工过程中加入了更多的不确定性和更复杂的约束，这使得上述调度方法并不能完全适应于</w:t>
      </w:r>
      <w:r w:rsidR="00295908" w:rsidRPr="00B85B9D">
        <w:rPr>
          <w:rFonts w:asciiTheme="minorEastAsia" w:hAnsiTheme="minorEastAsia" w:hint="eastAsia"/>
          <w:szCs w:val="21"/>
        </w:rPr>
        <w:t>企业的敏捷化制造的要求。而具有良好灵活性、社会性和合作能力的多Agent调度系统提供了应急和快速问题求解的能力。近年来，不断有研究人员将多Agent技术应用于车间调度的问题研究上，并且已经取得了一定的成果。</w:t>
      </w:r>
      <w:r w:rsidR="00830727" w:rsidRPr="00B85B9D">
        <w:rPr>
          <w:rFonts w:asciiTheme="minorEastAsia" w:hAnsiTheme="minorEastAsia" w:hint="eastAsia"/>
          <w:szCs w:val="21"/>
        </w:rPr>
        <w:t>例如，</w:t>
      </w:r>
      <w:r w:rsidR="009C121B" w:rsidRPr="00B85B9D">
        <w:rPr>
          <w:rFonts w:asciiTheme="minorEastAsia" w:hAnsiTheme="minorEastAsia" w:hint="eastAsia"/>
          <w:szCs w:val="21"/>
        </w:rPr>
        <w:t>华中理工大学以数控加工系统为背景，开发了一个基于多Agent的分布式网络化调度原型系统，实现了制造单元的柔性智能化。沈阳自动化所把多Agent系统应用在多吉携手的协调与协作过程中，并取得阶段性成果。此外，</w:t>
      </w:r>
      <w:r w:rsidR="00295908" w:rsidRPr="00B85B9D">
        <w:rPr>
          <w:rFonts w:asciiTheme="minorEastAsia" w:hAnsiTheme="minorEastAsia" w:hint="eastAsia"/>
          <w:szCs w:val="21"/>
        </w:rPr>
        <w:t>文献[1]提出了一种基于现场总线的多Agent作业车间动态调度模型，首先由一个主Agent向其他辅助Agent发送调度任务，通过对回收的所有调度结果进行统一判断和协调，最终得到一个可行的调度方案。文献[8]为提高调度系统对生产环境经常发生变化的自适应能力和全局优化能力,提出了一种基于蚂蚁智能与强化学习相结合的协商策略的多Agent动态调度方法。文献[9]为实现在保持高生产率的前提下对环境变化的快速响应 ,提出了一个基于自适应Agent的模型 ,研究了制造系统中最常见的任务在加工资源上的分配问题。同时还设计了在多智能体系统中分别代表加工资源、任务和协调者的三类Agent ,以及它们在各自利益驱动下所应遵循的行为规则。文献[10]探究各种结构的多Agent系统并分析了它们的优劣。同时还研究了当前应用在多Agent系统的三种主流算法，，</w:t>
      </w:r>
      <w:r w:rsidR="00295908" w:rsidRPr="00B85B9D">
        <w:rPr>
          <w:rFonts w:asciiTheme="minorEastAsia" w:hAnsiTheme="minorEastAsia"/>
          <w:szCs w:val="21"/>
        </w:rPr>
        <w:t>dispatching</w:t>
      </w:r>
      <w:r w:rsidR="00295908" w:rsidRPr="00B85B9D">
        <w:rPr>
          <w:rFonts w:asciiTheme="minorEastAsia" w:hAnsiTheme="minorEastAsia" w:hint="eastAsia"/>
          <w:szCs w:val="21"/>
        </w:rPr>
        <w:t>、</w:t>
      </w:r>
      <w:r w:rsidR="00295908" w:rsidRPr="00B85B9D">
        <w:rPr>
          <w:rFonts w:asciiTheme="minorEastAsia" w:hAnsiTheme="minorEastAsia"/>
          <w:szCs w:val="21"/>
        </w:rPr>
        <w:t>Scheduling</w:t>
      </w:r>
      <w:r w:rsidR="00295908" w:rsidRPr="00B85B9D">
        <w:rPr>
          <w:rFonts w:asciiTheme="minorEastAsia" w:hAnsiTheme="minorEastAsia" w:hint="eastAsia"/>
          <w:szCs w:val="21"/>
        </w:rPr>
        <w:t>和</w:t>
      </w:r>
      <w:r w:rsidR="00295908" w:rsidRPr="00B85B9D">
        <w:rPr>
          <w:rFonts w:asciiTheme="minorEastAsia" w:hAnsiTheme="minorEastAsia"/>
          <w:szCs w:val="21"/>
        </w:rPr>
        <w:t>Pull</w:t>
      </w:r>
      <w:r w:rsidR="00295908" w:rsidRPr="00B85B9D">
        <w:rPr>
          <w:rFonts w:asciiTheme="minorEastAsia" w:hAnsiTheme="minorEastAsia" w:hint="eastAsia"/>
          <w:szCs w:val="21"/>
        </w:rPr>
        <w:t>算法，根据平衡性、扩展性和健壮性三个指标分析了三种算法的适用场景，为多Agent系统的构建和应用提供了很好的指导。文献[11]</w:t>
      </w:r>
      <w:r w:rsidR="00295908" w:rsidRPr="00B85B9D">
        <w:rPr>
          <w:rFonts w:asciiTheme="minorEastAsia" w:hAnsiTheme="minorEastAsia"/>
          <w:szCs w:val="21"/>
        </w:rPr>
        <w:t>从制造系统的需求和发展趋势出发，研究基于多Agent的制造车间动态调度问题，通过建立一个基于多Agent的制造车间动态调度原型系统，对Agent理论与技术在智能制造中的应用进行了探索性研究。</w:t>
      </w:r>
      <w:r w:rsidR="00295908" w:rsidRPr="00B85B9D">
        <w:rPr>
          <w:rFonts w:asciiTheme="minorEastAsia" w:hAnsiTheme="minorEastAsia" w:hint="eastAsia"/>
          <w:szCs w:val="21"/>
        </w:rPr>
        <w:t>作者还</w:t>
      </w:r>
      <w:r w:rsidR="00295908" w:rsidRPr="00B85B9D">
        <w:rPr>
          <w:rFonts w:asciiTheme="minorEastAsia" w:hAnsiTheme="minorEastAsia"/>
          <w:szCs w:val="21"/>
        </w:rPr>
        <w:t>提出了基于“规则协商”的调度机制和调度策略。将基于规则的调度方法与Agent之间的协商机制相集成，充分发挥各Agent的智能性、自治性和协调能力</w:t>
      </w:r>
      <w:r w:rsidR="00295908" w:rsidRPr="00B85B9D">
        <w:rPr>
          <w:rFonts w:asciiTheme="minorEastAsia" w:hAnsiTheme="minorEastAsia" w:hint="eastAsia"/>
          <w:szCs w:val="21"/>
        </w:rPr>
        <w:t>。文献[12]提出一种短期规划与动态响应能力相结合的混合协商策略。该策略针对柔性车间生产调度问题和面对扰动的再调度问题,将组合拍卖与改进合同网相结合,通过规定相关智能体的动作和交互顺序,实现系统在平稳或扰动状态下的生产调度。基于上述协商策略,开发了一个基于智能体的生产调度原型系统,并通过仿真实验验证协商策略的可行性和有效性。文献[13]为解决制造系统的敏捷生产调度问题，先通过基于功能分解的方法,给出了管理、资源和工件等三类Agent基本组件组成的分布式多Agent调度系统结构、Agent组件基本结构及定义.然后利用基于分布式规则的方法,建立了Agent间的协调策略和调度机制,实现了敏捷生产调度。</w:t>
      </w:r>
    </w:p>
    <w:p w:rsidR="00295908" w:rsidRPr="00B85B9D" w:rsidRDefault="00295908" w:rsidP="00620E45">
      <w:pPr>
        <w:ind w:firstLine="420"/>
        <w:rPr>
          <w:rFonts w:asciiTheme="minorEastAsia" w:hAnsiTheme="minorEastAsia"/>
        </w:rPr>
      </w:pPr>
    </w:p>
    <w:p w:rsidR="00C73A3A" w:rsidRPr="00B85B9D" w:rsidRDefault="00C73A3A" w:rsidP="009A23F1">
      <w:pPr>
        <w:rPr>
          <w:rFonts w:asciiTheme="minorEastAsia" w:hAnsiTheme="minorEastAsia"/>
          <w:b/>
          <w:sz w:val="30"/>
          <w:szCs w:val="30"/>
        </w:rPr>
      </w:pPr>
      <w:r w:rsidRPr="00B85B9D">
        <w:rPr>
          <w:rFonts w:asciiTheme="minorEastAsia" w:hAnsiTheme="minorEastAsia" w:hint="eastAsia"/>
          <w:b/>
          <w:sz w:val="30"/>
          <w:szCs w:val="30"/>
        </w:rPr>
        <w:t>2 基于多Agent的动态调度系统结构的分析和设计</w:t>
      </w:r>
    </w:p>
    <w:p w:rsidR="00C73A3A" w:rsidRPr="00B85B9D" w:rsidRDefault="006D7FE8" w:rsidP="000F7D6D">
      <w:pPr>
        <w:ind w:firstLine="420"/>
        <w:rPr>
          <w:rFonts w:asciiTheme="minorEastAsia" w:hAnsiTheme="minorEastAsia"/>
        </w:rPr>
      </w:pPr>
      <w:r w:rsidRPr="00B85B9D">
        <w:rPr>
          <w:rFonts w:asciiTheme="minorEastAsia" w:hAnsiTheme="minorEastAsia" w:hint="eastAsia"/>
        </w:rPr>
        <w:t>我们的多Agent系统的体系结构主要是基于层次型模型进行构建的，即Agent之间存在多级主从关系。每一层Agent是上一层Agent的从Agent，同时又是下一层Agent的主Agent。下层Agent的行为受到上层Agent的制约。Agent间的交互协作是基于合同网的“招标——投标——中标”机制。</w:t>
      </w:r>
      <w:r w:rsidR="000F7D6D" w:rsidRPr="00B85B9D">
        <w:rPr>
          <w:rFonts w:asciiTheme="minorEastAsia" w:hAnsiTheme="minorEastAsia" w:hint="eastAsia"/>
        </w:rPr>
        <w:t>在任务的动态分配过程中，</w:t>
      </w:r>
      <w:r w:rsidRPr="00B85B9D">
        <w:rPr>
          <w:rFonts w:asciiTheme="minorEastAsia" w:hAnsiTheme="minorEastAsia" w:hint="eastAsia"/>
        </w:rPr>
        <w:t>上层主Agent</w:t>
      </w:r>
      <w:r w:rsidR="000F7D6D" w:rsidRPr="00B85B9D">
        <w:rPr>
          <w:rFonts w:asciiTheme="minorEastAsia" w:hAnsiTheme="minorEastAsia" w:hint="eastAsia"/>
        </w:rPr>
        <w:t>定义</w:t>
      </w:r>
      <w:r w:rsidRPr="00B85B9D">
        <w:rPr>
          <w:rFonts w:asciiTheme="minorEastAsia" w:hAnsiTheme="minorEastAsia" w:hint="eastAsia"/>
        </w:rPr>
        <w:t>子问题合同</w:t>
      </w:r>
      <w:r w:rsidR="000F7D6D" w:rsidRPr="00B85B9D">
        <w:rPr>
          <w:rFonts w:asciiTheme="minorEastAsia" w:hAnsiTheme="minorEastAsia" w:hint="eastAsia"/>
        </w:rPr>
        <w:t>后，能够</w:t>
      </w:r>
      <w:r w:rsidRPr="00B85B9D">
        <w:rPr>
          <w:rFonts w:asciiTheme="minorEastAsia" w:hAnsiTheme="minorEastAsia" w:hint="eastAsia"/>
        </w:rPr>
        <w:t>向</w:t>
      </w:r>
      <w:r w:rsidR="000F7D6D" w:rsidRPr="00B85B9D">
        <w:rPr>
          <w:rFonts w:asciiTheme="minorEastAsia" w:hAnsiTheme="minorEastAsia" w:hint="eastAsia"/>
        </w:rPr>
        <w:t>下层从Agent发起投标。下层Agent得到子问题合同后，可以进一步对问题进行分解并向下一层Agent发起投标。当有Agent结点能够满足合同要求并承诺具有完全负责问题求解的能力，就可以向主Agent确认投标。当有多个从Agent投标，主Agent就会对各个从Agent的投标书进行评定，从中选取成绩最优的投标书，然后通过相关的通信接口下达确认消息到从Agent，从Agent接收合同后，就可以进入问题求解的过程。</w:t>
      </w:r>
    </w:p>
    <w:p w:rsidR="000F7D6D" w:rsidRPr="00B85B9D" w:rsidRDefault="000F7D6D" w:rsidP="000F7D6D">
      <w:pPr>
        <w:rPr>
          <w:rFonts w:asciiTheme="minorEastAsia" w:hAnsiTheme="minorEastAsia"/>
        </w:rPr>
      </w:pPr>
    </w:p>
    <w:p w:rsidR="009C121B" w:rsidRPr="00B85B9D" w:rsidRDefault="000F7D6D" w:rsidP="009C121B">
      <w:pPr>
        <w:rPr>
          <w:rFonts w:asciiTheme="minorEastAsia" w:hAnsiTheme="minorEastAsia"/>
          <w:b/>
          <w:sz w:val="28"/>
          <w:szCs w:val="28"/>
        </w:rPr>
      </w:pPr>
      <w:r w:rsidRPr="00B85B9D">
        <w:rPr>
          <w:rFonts w:asciiTheme="minorEastAsia" w:hAnsiTheme="minorEastAsia" w:hint="eastAsia"/>
          <w:b/>
          <w:sz w:val="28"/>
          <w:szCs w:val="28"/>
        </w:rPr>
        <w:lastRenderedPageBreak/>
        <w:t>2.1 基于多Agent的动态调度系统建模</w:t>
      </w:r>
    </w:p>
    <w:p w:rsidR="00176CF0" w:rsidRPr="00B85B9D" w:rsidRDefault="009C121B" w:rsidP="009C121B">
      <w:pPr>
        <w:ind w:firstLine="420"/>
        <w:rPr>
          <w:rFonts w:asciiTheme="minorEastAsia" w:hAnsiTheme="minorEastAsia"/>
        </w:rPr>
      </w:pPr>
      <w:r w:rsidRPr="00B85B9D">
        <w:rPr>
          <w:rFonts w:asciiTheme="minorEastAsia" w:hAnsiTheme="minorEastAsia" w:hint="eastAsia"/>
        </w:rPr>
        <w:t>多Agent系统由多个分布和并行工作的Agent通过协作完成某些任务或达到某些目标的计算系统。单个Agent的能力是有限的</w:t>
      </w:r>
      <w:r w:rsidR="005C12A3" w:rsidRPr="00B85B9D">
        <w:rPr>
          <w:rFonts w:asciiTheme="minorEastAsia" w:hAnsiTheme="minorEastAsia" w:hint="eastAsia"/>
        </w:rPr>
        <w:t>，</w:t>
      </w:r>
      <w:r w:rsidRPr="00B85B9D">
        <w:rPr>
          <w:rFonts w:asciiTheme="minorEastAsia" w:hAnsiTheme="minorEastAsia" w:hint="eastAsia"/>
        </w:rPr>
        <w:t>但可以通过适当的体系结构把Agent组织起来,从而使整个系统能力超过任何单个Agent的能力。这样的系统具有传统分布</w:t>
      </w:r>
      <w:r w:rsidR="005C12A3" w:rsidRPr="00B85B9D">
        <w:rPr>
          <w:rFonts w:asciiTheme="minorEastAsia" w:hAnsiTheme="minorEastAsia" w:hint="eastAsia"/>
        </w:rPr>
        <w:t>，</w:t>
      </w:r>
      <w:r w:rsidRPr="00B85B9D">
        <w:rPr>
          <w:rFonts w:asciiTheme="minorEastAsia" w:hAnsiTheme="minorEastAsia" w:hint="eastAsia"/>
        </w:rPr>
        <w:t>并发问题求解的优点,同时具有复杂的交互模式。</w:t>
      </w:r>
    </w:p>
    <w:p w:rsidR="005C12A3" w:rsidRPr="00B85B9D" w:rsidRDefault="00FC05E6" w:rsidP="009C121B">
      <w:pPr>
        <w:ind w:firstLine="420"/>
        <w:rPr>
          <w:rFonts w:asciiTheme="minorEastAsia" w:hAnsiTheme="minorEastAsia"/>
        </w:rPr>
      </w:pPr>
      <w:r w:rsidRPr="00B85B9D">
        <w:rPr>
          <w:rFonts w:asciiTheme="minorEastAsia" w:hAnsiTheme="minorEastAsia" w:hint="eastAsia"/>
        </w:rPr>
        <w:t>制造系统的生产调度问题是随问题规模呈指数成倍增长的NP难型。实际生产中影响系统变化的因素较多，如生产种类的多样性、零件种类的多样性、制造工艺的多样性、环境条件的不确定性等，而这种制造系统的复杂性伴随在生产调度的整个过程之中。我们的目标正是以Agent模型及多Agent体系结构来研究生产加工过程的优化调度问题，用多Agent技术来处理调度过程的复杂性，选取合理的资源分配方案,更好地满足市场对柔性制造的要求，因此Agent的内部模型和系统内部结构的合理性将对系统求解问题的效率和稳定性有着至关重要的影响。</w:t>
      </w:r>
    </w:p>
    <w:p w:rsidR="000F7D6D" w:rsidRPr="00B85B9D" w:rsidRDefault="000F7D6D" w:rsidP="009C121B">
      <w:pPr>
        <w:ind w:firstLine="420"/>
        <w:rPr>
          <w:rFonts w:asciiTheme="minorEastAsia" w:hAnsiTheme="minorEastAsia"/>
        </w:rPr>
      </w:pPr>
      <w:r w:rsidRPr="00B85B9D">
        <w:rPr>
          <w:rFonts w:asciiTheme="minorEastAsia" w:hAnsiTheme="minorEastAsia" w:hint="eastAsia"/>
        </w:rPr>
        <w:t>根据现代制造系统的问题规模以及任务特点，我们定义了</w:t>
      </w:r>
      <w:r w:rsidR="0073480E" w:rsidRPr="00B85B9D">
        <w:rPr>
          <w:rFonts w:asciiTheme="minorEastAsia" w:hAnsiTheme="minorEastAsia" w:hint="eastAsia"/>
        </w:rPr>
        <w:t>五类Agent作为基于多Agent的动态调度系统的基本组成构件，包括管理Agent、资源Agent、</w:t>
      </w:r>
      <w:r w:rsidR="00094F9E" w:rsidRPr="00B85B9D">
        <w:rPr>
          <w:rFonts w:asciiTheme="minorEastAsia" w:hAnsiTheme="minorEastAsia" w:hint="eastAsia"/>
        </w:rPr>
        <w:t>工艺Agent、算法Agent和监控Agent</w:t>
      </w:r>
      <w:r w:rsidR="0073480E" w:rsidRPr="00B85B9D">
        <w:rPr>
          <w:rFonts w:asciiTheme="minorEastAsia" w:hAnsiTheme="minorEastAsia" w:hint="eastAsia"/>
        </w:rPr>
        <w:t>。</w:t>
      </w:r>
    </w:p>
    <w:p w:rsidR="000C54BB" w:rsidRPr="00B85B9D" w:rsidRDefault="000C54BB" w:rsidP="000C54BB">
      <w:pPr>
        <w:ind w:firstLine="420"/>
        <w:jc w:val="center"/>
        <w:rPr>
          <w:rFonts w:asciiTheme="minorEastAsia" w:hAnsiTheme="minorEastAsia"/>
        </w:rPr>
      </w:pPr>
      <w:r w:rsidRPr="00B85B9D">
        <w:rPr>
          <w:rFonts w:asciiTheme="minorEastAsia" w:hAnsiTheme="minorEastAsia"/>
        </w:rPr>
        <w:object w:dxaOrig="7921" w:dyaOrig="5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95pt;height:174.05pt" o:ole="">
            <v:imagedata r:id="rId7" o:title=""/>
          </v:shape>
          <o:OLEObject Type="Embed" ProgID="Visio.Drawing.15" ShapeID="_x0000_i1025" DrawAspect="Content" ObjectID="_1558639610" r:id="rId8"/>
        </w:object>
      </w:r>
    </w:p>
    <w:p w:rsidR="00687D9A" w:rsidRPr="00B85B9D" w:rsidRDefault="00687D9A" w:rsidP="00687D9A">
      <w:pPr>
        <w:ind w:firstLine="420"/>
        <w:rPr>
          <w:rFonts w:asciiTheme="minorEastAsia" w:hAnsiTheme="minorEastAsia"/>
        </w:rPr>
      </w:pPr>
      <w:r w:rsidRPr="00B85B9D">
        <w:rPr>
          <w:rFonts w:asciiTheme="minorEastAsia" w:hAnsiTheme="minorEastAsia" w:hint="eastAsia"/>
        </w:rPr>
        <w:t>管理Agent：相当于一个虚拟的车间管理员。主要负责生产订单任务的输入和分配以及对整个多Agent系统运行状况的监控和日志文件的记录。</w:t>
      </w:r>
    </w:p>
    <w:p w:rsidR="00687D9A" w:rsidRPr="00B85B9D" w:rsidRDefault="00687D9A" w:rsidP="00687D9A">
      <w:pPr>
        <w:ind w:firstLine="420"/>
        <w:rPr>
          <w:rFonts w:asciiTheme="minorEastAsia" w:hAnsiTheme="minorEastAsia"/>
        </w:rPr>
      </w:pPr>
      <w:r w:rsidRPr="00B85B9D">
        <w:rPr>
          <w:rFonts w:asciiTheme="minorEastAsia" w:hAnsiTheme="minorEastAsia" w:hint="eastAsia"/>
        </w:rPr>
        <w:t>资源Agent：表征制造系统的生产设备。每个资源Agent负责其所属范围内设备的管理。单独的生产设备、制造车间以及完整的设备集合均有对应的资源Agent。资源Agent</w:t>
      </w:r>
      <w:r w:rsidR="00842448" w:rsidRPr="00B85B9D">
        <w:rPr>
          <w:rFonts w:asciiTheme="minorEastAsia" w:hAnsiTheme="minorEastAsia" w:hint="eastAsia"/>
        </w:rPr>
        <w:t>间的层次模型构成了多Agent系统的基础架构。资源Agent负责对任务进行分解，生成子任务合同并向下层从Agent发起招标。各资源Agent投标过程需要相互竞争以获得生产任务。</w:t>
      </w:r>
    </w:p>
    <w:p w:rsidR="00842448" w:rsidRPr="00B85B9D" w:rsidRDefault="00842448" w:rsidP="00687D9A">
      <w:pPr>
        <w:ind w:firstLine="420"/>
        <w:rPr>
          <w:rFonts w:asciiTheme="minorEastAsia" w:hAnsiTheme="minorEastAsia"/>
        </w:rPr>
      </w:pPr>
      <w:r w:rsidRPr="00B85B9D">
        <w:rPr>
          <w:rFonts w:asciiTheme="minorEastAsia" w:hAnsiTheme="minorEastAsia" w:hint="eastAsia"/>
        </w:rPr>
        <w:t>工艺Agent：</w:t>
      </w:r>
      <w:r w:rsidR="00916E01" w:rsidRPr="00B85B9D">
        <w:rPr>
          <w:rFonts w:asciiTheme="minorEastAsia" w:hAnsiTheme="minorEastAsia" w:hint="eastAsia"/>
        </w:rPr>
        <w:t>表征制造系统所能生产的产品。一个产品由若干个工件组成，一个工件的成型需要经过若干道工序的加工。工艺Agent就负责记录各产品信息以及相应的工件加工流程图，同时提供数据咨询接口。</w:t>
      </w:r>
    </w:p>
    <w:p w:rsidR="00916E01" w:rsidRPr="00B85B9D" w:rsidRDefault="00916E01" w:rsidP="00687D9A">
      <w:pPr>
        <w:ind w:firstLine="420"/>
        <w:rPr>
          <w:rFonts w:asciiTheme="minorEastAsia" w:hAnsiTheme="minorEastAsia"/>
        </w:rPr>
      </w:pPr>
      <w:r w:rsidRPr="00B85B9D">
        <w:rPr>
          <w:rFonts w:asciiTheme="minorEastAsia" w:hAnsiTheme="minorEastAsia" w:hint="eastAsia"/>
        </w:rPr>
        <w:t>算法Agent：根据设备集合以及生产任务进行问题求解。资源Agent负责对生产任务进行分解以得出若干可行解，每个可行解对应一个设备集合，算法Agent根据集合内设备</w:t>
      </w:r>
      <w:r w:rsidR="00D20846" w:rsidRPr="00B85B9D">
        <w:rPr>
          <w:rFonts w:asciiTheme="minorEastAsia" w:hAnsiTheme="minorEastAsia" w:hint="eastAsia"/>
        </w:rPr>
        <w:t>的工作状况以及生产任务得出最优的调度结果。</w:t>
      </w:r>
    </w:p>
    <w:p w:rsidR="00D20846" w:rsidRPr="00B85B9D" w:rsidRDefault="00D20846" w:rsidP="00D20846">
      <w:pPr>
        <w:ind w:firstLine="420"/>
        <w:rPr>
          <w:rFonts w:asciiTheme="minorEastAsia" w:hAnsiTheme="minorEastAsia"/>
        </w:rPr>
      </w:pPr>
      <w:r w:rsidRPr="00B85B9D">
        <w:rPr>
          <w:rFonts w:asciiTheme="minorEastAsia" w:hAnsiTheme="minorEastAsia" w:hint="eastAsia"/>
        </w:rPr>
        <w:t>监控Agent：表征制造系统的监管人员，负责监控生产线信息的采集以及故障分析。监控Agent采集生产线各个工位的工作状态信息，根据信息分析工位是处于安全状态还是故障状态，并把相关信息反馈到管理Agent，由管理Agent判断调度方案的重构。</w:t>
      </w:r>
    </w:p>
    <w:p w:rsidR="00667370" w:rsidRPr="00B85B9D" w:rsidRDefault="00667370" w:rsidP="00D20846">
      <w:pPr>
        <w:ind w:firstLine="420"/>
        <w:rPr>
          <w:rFonts w:asciiTheme="minorEastAsia" w:hAnsiTheme="minorEastAsia"/>
        </w:rPr>
      </w:pPr>
      <w:r w:rsidRPr="00B85B9D">
        <w:rPr>
          <w:rFonts w:asciiTheme="minorEastAsia" w:hAnsiTheme="minorEastAsia" w:hint="eastAsia"/>
        </w:rPr>
        <w:t>动态调度系统的工作流程如下：</w:t>
      </w:r>
    </w:p>
    <w:p w:rsidR="00C42772" w:rsidRPr="00B85B9D" w:rsidRDefault="00C42772" w:rsidP="00667370">
      <w:pPr>
        <w:pStyle w:val="a7"/>
        <w:numPr>
          <w:ilvl w:val="0"/>
          <w:numId w:val="2"/>
        </w:numPr>
        <w:ind w:firstLineChars="0"/>
        <w:rPr>
          <w:rFonts w:asciiTheme="minorEastAsia" w:hAnsiTheme="minorEastAsia"/>
        </w:rPr>
      </w:pPr>
      <w:r w:rsidRPr="00B85B9D">
        <w:rPr>
          <w:rFonts w:asciiTheme="minorEastAsia" w:hAnsiTheme="minorEastAsia" w:hint="eastAsia"/>
        </w:rPr>
        <w:lastRenderedPageBreak/>
        <w:t>调度系统运行过程中，五类Agent之间进行对等的通信，若干资源Agent间采用层次广播通信。当输入生产任务时，管理Agent根据自身数据库的信息对任务进行合法性判断，例如需要判定系统是否有能力生产该产品、系统生产原料能否支撑该任务的执行、任务的完成期限是否合理等等。当合法性通过后，计算任务的优先级，并根据优先级放置到任务队列的相应位置，并向资源Agent发布任务。</w:t>
      </w:r>
      <w:r w:rsidR="00787F54" w:rsidRPr="00B85B9D">
        <w:rPr>
          <w:rFonts w:asciiTheme="minorEastAsia" w:hAnsiTheme="minorEastAsia" w:hint="eastAsia"/>
        </w:rPr>
        <w:t>当资源Agent正在进行设备的管理和调度时，管理Agent将保存和维持任务队列，直到资源Agent空闲。</w:t>
      </w:r>
    </w:p>
    <w:p w:rsidR="00667370" w:rsidRPr="00B85B9D" w:rsidRDefault="00667370" w:rsidP="00667370">
      <w:pPr>
        <w:pStyle w:val="a7"/>
        <w:numPr>
          <w:ilvl w:val="0"/>
          <w:numId w:val="2"/>
        </w:numPr>
        <w:ind w:firstLineChars="0"/>
        <w:rPr>
          <w:rFonts w:asciiTheme="minorEastAsia" w:hAnsiTheme="minorEastAsia"/>
        </w:rPr>
      </w:pPr>
      <w:r w:rsidRPr="00B85B9D">
        <w:rPr>
          <w:rFonts w:asciiTheme="minorEastAsia" w:hAnsiTheme="minorEastAsia" w:hint="eastAsia"/>
        </w:rPr>
        <w:t>资源Agent获取加工任务后，向工艺Agent请求数据咨询，获取产品信息、工件的工艺流程图等等，之后就能采用招标——投标——中标的策略进行任务的动态分配。首先，上层Agent根据工艺Agent返回的产品/工件信息对任务进行分解，生成子问题合同</w:t>
      </w:r>
      <w:r w:rsidR="00116480" w:rsidRPr="00B85B9D">
        <w:rPr>
          <w:rFonts w:asciiTheme="minorEastAsia" w:hAnsiTheme="minorEastAsia" w:hint="eastAsia"/>
        </w:rPr>
        <w:t>并向下层Agent发起招标，经过规定的招标时间后，资源Agent对下层Agent的标值进行比较，选取标值最小的Agent中标。最后加工任务就在中标的Agent对应的生产设备上进行加工。</w:t>
      </w:r>
    </w:p>
    <w:p w:rsidR="00116480" w:rsidRPr="00B85B9D" w:rsidRDefault="00116480" w:rsidP="00667370">
      <w:pPr>
        <w:pStyle w:val="a7"/>
        <w:numPr>
          <w:ilvl w:val="0"/>
          <w:numId w:val="2"/>
        </w:numPr>
        <w:ind w:firstLineChars="0"/>
        <w:rPr>
          <w:rFonts w:asciiTheme="minorEastAsia" w:hAnsiTheme="minorEastAsia"/>
        </w:rPr>
      </w:pPr>
      <w:r w:rsidRPr="00B85B9D">
        <w:rPr>
          <w:rFonts w:asciiTheme="minorEastAsia" w:hAnsiTheme="minorEastAsia" w:hint="eastAsia"/>
        </w:rPr>
        <w:t>在上一步资源Agent的招标/投标过程中，Agent在招标中是根据自己所管辖的设备集合以及招标</w:t>
      </w:r>
      <w:r w:rsidR="005B66F5" w:rsidRPr="00B85B9D">
        <w:rPr>
          <w:rFonts w:asciiTheme="minorEastAsia" w:hAnsiTheme="minorEastAsia" w:hint="eastAsia"/>
        </w:rPr>
        <w:t>的子任务集合，向算法Agent发起请求。算法Agent根据设备集合中各设备的工作状态和加工信息，以最小化最大完成时间为目标生成最优的调度方案，并将完成时间作为标值返回给资源Agent。</w:t>
      </w:r>
    </w:p>
    <w:p w:rsidR="00414DF5" w:rsidRPr="00B85B9D" w:rsidRDefault="00147B8D" w:rsidP="00667370">
      <w:pPr>
        <w:pStyle w:val="a7"/>
        <w:numPr>
          <w:ilvl w:val="0"/>
          <w:numId w:val="2"/>
        </w:numPr>
        <w:ind w:firstLineChars="0"/>
        <w:rPr>
          <w:rFonts w:asciiTheme="minorEastAsia" w:hAnsiTheme="minorEastAsia"/>
        </w:rPr>
      </w:pPr>
      <w:r w:rsidRPr="00B85B9D">
        <w:rPr>
          <w:rFonts w:asciiTheme="minorEastAsia" w:hAnsiTheme="minorEastAsia" w:hint="eastAsia"/>
        </w:rPr>
        <w:t>确定中标对象后，资源Agent把调度结果返回给管理Agent并录入加工日志。之后</w:t>
      </w:r>
    </w:p>
    <w:p w:rsidR="00414DF5" w:rsidRPr="00B85B9D" w:rsidRDefault="00147B8D" w:rsidP="00414DF5">
      <w:pPr>
        <w:ind w:firstLine="420"/>
        <w:rPr>
          <w:rFonts w:asciiTheme="minorEastAsia" w:hAnsiTheme="minorEastAsia"/>
        </w:rPr>
      </w:pPr>
      <w:r w:rsidRPr="00B85B9D">
        <w:rPr>
          <w:rFonts w:asciiTheme="minorEastAsia" w:hAnsiTheme="minorEastAsia" w:hint="eastAsia"/>
        </w:rPr>
        <w:t>资源Agent不断检查管理Agent的任务队列，当有新任务后就重复上述过程</w:t>
      </w:r>
      <w:r w:rsidR="00414DF5" w:rsidRPr="00B85B9D">
        <w:rPr>
          <w:rFonts w:asciiTheme="minorEastAsia" w:hAnsiTheme="minorEastAsia" w:hint="eastAsia"/>
        </w:rPr>
        <w:t>，需要指明的是，监控Agent扮演的是监管的角色，并不直接参与调度过程，而是在调度系统的整个运行过程中负责对生产线进行数据的采集和故障分析。当故障发生时，由管理Agent判定是否进行重调度。同时，由于资源Agent中记录并模拟了实际生产线各设备的工作状态，</w:t>
      </w:r>
      <w:r w:rsidR="003E21A9" w:rsidRPr="00B85B9D">
        <w:rPr>
          <w:rFonts w:asciiTheme="minorEastAsia" w:hAnsiTheme="minorEastAsia" w:hint="eastAsia"/>
        </w:rPr>
        <w:t>如设备的工序队列，各工序的开始加工时间以及完成时间等等，因此虚拟生产线和实际生产线的时间误差观测就交给监控Agent，当两者的时间误差超过规定值，就需要通知管理Agent对各资源Agent进行调整。</w:t>
      </w:r>
    </w:p>
    <w:p w:rsidR="00197129" w:rsidRPr="00B85B9D" w:rsidRDefault="00C873EF" w:rsidP="00414DF5">
      <w:pPr>
        <w:ind w:firstLine="420"/>
        <w:rPr>
          <w:rFonts w:asciiTheme="minorEastAsia" w:hAnsiTheme="minorEastAsia"/>
        </w:rPr>
      </w:pPr>
      <w:r w:rsidRPr="00B85B9D">
        <w:rPr>
          <w:rFonts w:asciiTheme="minorEastAsia" w:hAnsiTheme="minorEastAsia" w:hint="eastAsia"/>
        </w:rPr>
        <w:t>从上述的简单描述可以看出，五类Agent之间是一种平等，并行的关系。多Agent动态调度系统的分布式结构保证了系统的灵活性和可扩展性，各类Agent之间的交互保证了系统的自治性、智能性和社会性。五类Agent中，资源Agent的数量是最庞大的，如果资源Agent之间也采用对等的通信模型，那么在任务的招标和投标过程中，由于各Agent都能参与投标，势必会导致频繁的通信，占据大量的通信资源，降低系统的运行效率。对资源Agent</w:t>
      </w:r>
      <w:r w:rsidR="00723C07" w:rsidRPr="00B85B9D">
        <w:rPr>
          <w:rFonts w:asciiTheme="minorEastAsia" w:hAnsiTheme="minorEastAsia" w:hint="eastAsia"/>
        </w:rPr>
        <w:t>采用分层次的结构后，在同一时间，任务的招标、投标过程只在层与层之间发生，同时由于对任务进行了分解，是以工序的集合为单位进行招标投标，而不是以单个工序为单位，这样能显著减少通信的冗余，提高系统的稳定性。</w:t>
      </w:r>
    </w:p>
    <w:p w:rsidR="00AA7A71" w:rsidRPr="00B85B9D" w:rsidRDefault="00AA7A71" w:rsidP="00AA7A71">
      <w:pPr>
        <w:rPr>
          <w:rFonts w:asciiTheme="minorEastAsia" w:hAnsiTheme="minorEastAsia"/>
        </w:rPr>
      </w:pPr>
    </w:p>
    <w:p w:rsidR="00AA7A71" w:rsidRPr="00B85B9D" w:rsidRDefault="00AA7A71" w:rsidP="00AA7A71">
      <w:pPr>
        <w:rPr>
          <w:rFonts w:asciiTheme="minorEastAsia" w:hAnsiTheme="minorEastAsia"/>
          <w:b/>
          <w:sz w:val="28"/>
          <w:szCs w:val="28"/>
        </w:rPr>
      </w:pPr>
      <w:r w:rsidRPr="00B85B9D">
        <w:rPr>
          <w:rFonts w:asciiTheme="minorEastAsia" w:hAnsiTheme="minorEastAsia" w:hint="eastAsia"/>
          <w:b/>
          <w:sz w:val="28"/>
          <w:szCs w:val="28"/>
        </w:rPr>
        <w:t>2.2 各类Agent内部模型的建立</w:t>
      </w:r>
    </w:p>
    <w:p w:rsidR="00FA339E" w:rsidRPr="00B85B9D" w:rsidRDefault="00FA339E" w:rsidP="00903B8F">
      <w:pPr>
        <w:ind w:firstLine="420"/>
        <w:rPr>
          <w:rFonts w:asciiTheme="minorEastAsia" w:hAnsiTheme="minorEastAsia"/>
        </w:rPr>
      </w:pPr>
      <w:r w:rsidRPr="00B85B9D">
        <w:rPr>
          <w:rFonts w:asciiTheme="minorEastAsia" w:hAnsiTheme="minorEastAsia" w:hint="eastAsia"/>
        </w:rPr>
        <w:t>Agent的内部模型与多Agent系统的体系结构有着密切的联系，前者的工作效率和性能对整个系统结构和性能有着至关重要的影响。我们的Agent可以抽象为三个部分</w:t>
      </w:r>
      <w:r w:rsidR="002B7C94" w:rsidRPr="00B85B9D">
        <w:rPr>
          <w:rFonts w:asciiTheme="minorEastAsia" w:hAnsiTheme="minorEastAsia" w:hint="eastAsia"/>
        </w:rPr>
        <w:t>：世界模型、应激器和行为模型。其中世界模型包含了Agent的外部环境以及自身的描述信息。应激器负责对外界的刺激行为和信息做出反应。行为模型根据应激器的反应以及世界模型的信息</w:t>
      </w:r>
      <w:r w:rsidR="00903B8F" w:rsidRPr="00B85B9D">
        <w:rPr>
          <w:rFonts w:asciiTheme="minorEastAsia" w:hAnsiTheme="minorEastAsia" w:hint="eastAsia"/>
        </w:rPr>
        <w:t>，针对要达到的目标生成相应的规划以及采取相应的行为。</w:t>
      </w:r>
    </w:p>
    <w:p w:rsidR="001A72A8" w:rsidRPr="00B85B9D" w:rsidRDefault="001A72A8" w:rsidP="001A72A8">
      <w:pPr>
        <w:widowControl/>
        <w:jc w:val="center"/>
        <w:rPr>
          <w:rFonts w:asciiTheme="minorEastAsia" w:hAnsiTheme="minorEastAsia" w:cs="宋体"/>
          <w:kern w:val="0"/>
          <w:sz w:val="24"/>
          <w:szCs w:val="24"/>
        </w:rPr>
      </w:pPr>
      <w:r w:rsidRPr="00B85B9D">
        <w:rPr>
          <w:rFonts w:asciiTheme="minorEastAsia" w:hAnsiTheme="minorEastAsia" w:cs="宋体"/>
          <w:noProof/>
          <w:kern w:val="0"/>
          <w:sz w:val="24"/>
          <w:szCs w:val="24"/>
        </w:rPr>
        <w:lastRenderedPageBreak/>
        <w:drawing>
          <wp:inline distT="0" distB="0" distL="0" distR="0" wp14:anchorId="1B0A35E4" wp14:editId="71C226A5">
            <wp:extent cx="2473637" cy="2311998"/>
            <wp:effectExtent l="0" t="0" r="3175" b="0"/>
            <wp:docPr id="3" name="图片 3" descr="C:\Users\GLB\Documents\Tencent Files\1067341215\Image\C2C\~3)DANN1[E1H3~ADSL{I0U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LB\Documents\Tencent Files\1067341215\Image\C2C\~3)DANN1[E1H3~ADSL{I0U6.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73794" cy="2312145"/>
                    </a:xfrm>
                    <a:prstGeom prst="rect">
                      <a:avLst/>
                    </a:prstGeom>
                    <a:noFill/>
                    <a:ln>
                      <a:noFill/>
                    </a:ln>
                  </pic:spPr>
                </pic:pic>
              </a:graphicData>
            </a:graphic>
          </wp:inline>
        </w:drawing>
      </w:r>
    </w:p>
    <w:p w:rsidR="00EC0C01" w:rsidRPr="00B85B9D" w:rsidRDefault="00EC0C01" w:rsidP="001A72A8">
      <w:pPr>
        <w:widowControl/>
        <w:jc w:val="center"/>
        <w:rPr>
          <w:rFonts w:asciiTheme="minorEastAsia" w:hAnsiTheme="minorEastAsia" w:cs="宋体"/>
          <w:kern w:val="0"/>
          <w:sz w:val="16"/>
          <w:szCs w:val="24"/>
        </w:rPr>
      </w:pPr>
      <w:r w:rsidRPr="00B85B9D">
        <w:rPr>
          <w:rFonts w:asciiTheme="minorEastAsia" w:hAnsiTheme="minorEastAsia" w:cs="宋体" w:hint="eastAsia"/>
          <w:kern w:val="0"/>
          <w:sz w:val="16"/>
          <w:szCs w:val="24"/>
        </w:rPr>
        <w:t>Agent的抽象模型</w:t>
      </w:r>
    </w:p>
    <w:p w:rsidR="00991C06" w:rsidRPr="00B85B9D" w:rsidRDefault="00991C06" w:rsidP="001A72A8">
      <w:pPr>
        <w:rPr>
          <w:rFonts w:asciiTheme="minorEastAsia" w:hAnsiTheme="minorEastAsia"/>
        </w:rPr>
      </w:pPr>
    </w:p>
    <w:p w:rsidR="00C100C7" w:rsidRPr="00B85B9D" w:rsidRDefault="00903B8F" w:rsidP="00C960BE">
      <w:pPr>
        <w:ind w:firstLine="420"/>
        <w:rPr>
          <w:rFonts w:asciiTheme="minorEastAsia" w:hAnsiTheme="minorEastAsia"/>
        </w:rPr>
      </w:pPr>
      <w:r w:rsidRPr="00B85B9D">
        <w:rPr>
          <w:rFonts w:asciiTheme="minorEastAsia" w:hAnsiTheme="minorEastAsia" w:hint="eastAsia"/>
        </w:rPr>
        <w:t>在动态调度系统建模中，每个Agent都可以表示具有一定智能和自治性的物理实体或者逻辑实体，例如资源Agent表示生产设备，工艺Agent表示产品和工件信息，算法Agent表示调度逻辑等等。</w:t>
      </w:r>
      <w:r w:rsidR="00747B38" w:rsidRPr="00B85B9D">
        <w:rPr>
          <w:rFonts w:asciiTheme="minorEastAsia" w:hAnsiTheme="minorEastAsia" w:hint="eastAsia"/>
        </w:rPr>
        <w:t>尽管各类型Agent的功能各不相同，但是我们根据多Agent动态调度系统基本运行过程和特性的基础上，提取出Agent内部模型的基本结构，根据</w:t>
      </w:r>
      <w:r w:rsidR="00C960BE" w:rsidRPr="00B85B9D">
        <w:rPr>
          <w:rFonts w:asciiTheme="minorEastAsia" w:hAnsiTheme="minorEastAsia" w:hint="eastAsia"/>
        </w:rPr>
        <w:t>功能的不同，会有少许的差异</w:t>
      </w:r>
      <w:r w:rsidR="00747B38" w:rsidRPr="00B85B9D">
        <w:rPr>
          <w:rFonts w:asciiTheme="minorEastAsia" w:hAnsiTheme="minorEastAsia" w:hint="eastAsia"/>
        </w:rPr>
        <w:t>。Agent间的差异体现在各模块的实现上，它们通过一定的交互协作机制来解决复杂的制造问题，最终给出一个合理的调度结果。</w:t>
      </w:r>
    </w:p>
    <w:p w:rsidR="00537630" w:rsidRPr="00B85B9D" w:rsidRDefault="00C64DB6" w:rsidP="00C960BE">
      <w:pPr>
        <w:ind w:firstLine="420"/>
        <w:rPr>
          <w:rFonts w:asciiTheme="minorEastAsia" w:hAnsiTheme="minorEastAsia"/>
        </w:rPr>
      </w:pPr>
      <w:r w:rsidRPr="00B85B9D">
        <w:rPr>
          <w:rFonts w:asciiTheme="minorEastAsia" w:hAnsiTheme="minorEastAsia" w:hint="eastAsia"/>
        </w:rPr>
        <w:t>基于多Agent的动态调度系统内Agent的内部模型的基本结构如下，</w:t>
      </w:r>
      <w:r w:rsidR="00F9237D" w:rsidRPr="00B85B9D">
        <w:rPr>
          <w:rFonts w:asciiTheme="minorEastAsia" w:hAnsiTheme="minorEastAsia" w:hint="eastAsia"/>
        </w:rPr>
        <w:t>包括动态数据库，静态数据库，自学习模块，推理机，调度执行模块以及通讯调度模块。</w:t>
      </w:r>
      <w:r w:rsidR="00B016FC" w:rsidRPr="00B85B9D">
        <w:rPr>
          <w:rFonts w:asciiTheme="minorEastAsia" w:hAnsiTheme="minorEastAsia" w:hint="eastAsia"/>
        </w:rPr>
        <w:t>各模块根据不同Agent在功能上会存在差异。</w:t>
      </w:r>
    </w:p>
    <w:p w:rsidR="001A72A8" w:rsidRPr="00B85B9D" w:rsidRDefault="001A72A8" w:rsidP="00EC0C01">
      <w:pPr>
        <w:widowControl/>
        <w:jc w:val="center"/>
        <w:rPr>
          <w:rFonts w:asciiTheme="minorEastAsia" w:hAnsiTheme="minorEastAsia" w:cs="宋体"/>
          <w:kern w:val="0"/>
          <w:sz w:val="24"/>
          <w:szCs w:val="24"/>
        </w:rPr>
      </w:pPr>
      <w:r w:rsidRPr="00B85B9D">
        <w:rPr>
          <w:rFonts w:asciiTheme="minorEastAsia" w:hAnsiTheme="minorEastAsia" w:cs="宋体"/>
          <w:noProof/>
          <w:kern w:val="0"/>
          <w:sz w:val="24"/>
          <w:szCs w:val="24"/>
        </w:rPr>
        <w:drawing>
          <wp:inline distT="0" distB="0" distL="0" distR="0">
            <wp:extent cx="3520175" cy="1763180"/>
            <wp:effectExtent l="0" t="0" r="4445" b="8890"/>
            <wp:docPr id="4" name="图片 4" descr="C:\Users\GLB\Documents\Tencent Files\1067341215\Image\C2C\ZNJTR9GQB7VSB05$F%{SF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GLB\Documents\Tencent Files\1067341215\Image\C2C\ZNJTR9GQB7VSB05$F%{SFG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20126" cy="1763156"/>
                    </a:xfrm>
                    <a:prstGeom prst="rect">
                      <a:avLst/>
                    </a:prstGeom>
                    <a:noFill/>
                    <a:ln>
                      <a:noFill/>
                    </a:ln>
                  </pic:spPr>
                </pic:pic>
              </a:graphicData>
            </a:graphic>
          </wp:inline>
        </w:drawing>
      </w:r>
    </w:p>
    <w:p w:rsidR="001A72A8" w:rsidRPr="00B85B9D" w:rsidRDefault="00EC0C01" w:rsidP="00EC0C01">
      <w:pPr>
        <w:widowControl/>
        <w:jc w:val="center"/>
        <w:rPr>
          <w:rFonts w:asciiTheme="minorEastAsia" w:hAnsiTheme="minorEastAsia" w:cs="宋体"/>
          <w:kern w:val="0"/>
          <w:sz w:val="16"/>
          <w:szCs w:val="24"/>
        </w:rPr>
      </w:pPr>
      <w:r w:rsidRPr="00B85B9D">
        <w:rPr>
          <w:rFonts w:asciiTheme="minorEastAsia" w:hAnsiTheme="minorEastAsia" w:cs="宋体" w:hint="eastAsia"/>
          <w:kern w:val="0"/>
          <w:sz w:val="16"/>
          <w:szCs w:val="24"/>
        </w:rPr>
        <w:t>Agent内部模型基本你结构</w:t>
      </w:r>
    </w:p>
    <w:p w:rsidR="00B016FC" w:rsidRPr="00B85B9D" w:rsidRDefault="00B016FC" w:rsidP="00776650">
      <w:pPr>
        <w:rPr>
          <w:rFonts w:asciiTheme="minorEastAsia" w:hAnsiTheme="minorEastAsia"/>
        </w:rPr>
      </w:pPr>
    </w:p>
    <w:p w:rsidR="00776650" w:rsidRPr="00B85B9D" w:rsidRDefault="00776650" w:rsidP="00776650">
      <w:pPr>
        <w:rPr>
          <w:rFonts w:asciiTheme="minorEastAsia" w:hAnsiTheme="minorEastAsia"/>
          <w:b/>
          <w:sz w:val="24"/>
          <w:szCs w:val="24"/>
        </w:rPr>
      </w:pPr>
      <w:r w:rsidRPr="00B85B9D">
        <w:rPr>
          <w:rFonts w:asciiTheme="minorEastAsia" w:hAnsiTheme="minorEastAsia" w:hint="eastAsia"/>
          <w:b/>
          <w:sz w:val="24"/>
          <w:szCs w:val="24"/>
        </w:rPr>
        <w:t>2.2.1 管理Agent的内部模型</w:t>
      </w:r>
    </w:p>
    <w:p w:rsidR="00776650" w:rsidRPr="00B85B9D" w:rsidRDefault="00776650" w:rsidP="00776650">
      <w:pPr>
        <w:ind w:firstLine="420"/>
        <w:rPr>
          <w:rFonts w:asciiTheme="minorEastAsia" w:hAnsiTheme="minorEastAsia"/>
        </w:rPr>
      </w:pPr>
      <w:r w:rsidRPr="00B85B9D">
        <w:rPr>
          <w:rFonts w:asciiTheme="minorEastAsia" w:hAnsiTheme="minorEastAsia" w:hint="eastAsia"/>
        </w:rPr>
        <w:t>管理Agent负责生产订单任务的输入和分配以及对整个多Agent系统运行状况的监控和日志文件的记录，因此我们对其内部结构设计如下：</w:t>
      </w:r>
    </w:p>
    <w:p w:rsidR="00092163" w:rsidRPr="00B85B9D" w:rsidRDefault="00092163" w:rsidP="00092163">
      <w:pPr>
        <w:widowControl/>
        <w:jc w:val="center"/>
        <w:rPr>
          <w:rFonts w:asciiTheme="minorEastAsia" w:hAnsiTheme="minorEastAsia" w:cs="宋体"/>
          <w:kern w:val="0"/>
          <w:sz w:val="24"/>
          <w:szCs w:val="24"/>
        </w:rPr>
      </w:pPr>
      <w:r w:rsidRPr="00B85B9D">
        <w:rPr>
          <w:rFonts w:asciiTheme="minorEastAsia" w:hAnsiTheme="minorEastAsia" w:cs="宋体"/>
          <w:noProof/>
          <w:kern w:val="0"/>
          <w:sz w:val="24"/>
          <w:szCs w:val="24"/>
        </w:rPr>
        <w:lastRenderedPageBreak/>
        <w:drawing>
          <wp:inline distT="0" distB="0" distL="0" distR="0">
            <wp:extent cx="3530746" cy="1768475"/>
            <wp:effectExtent l="0" t="0" r="0" b="3175"/>
            <wp:docPr id="5" name="图片 5" descr="C:\Users\GLB\Documents\Tencent Files\1067341215\Image\C2C\@PC5~C%MSA`}}Y348]{%J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GLB\Documents\Tencent Files\1067341215\Image\C2C\@PC5~C%MSA`}}Y348]{%JRY.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30697" cy="1768451"/>
                    </a:xfrm>
                    <a:prstGeom prst="rect">
                      <a:avLst/>
                    </a:prstGeom>
                    <a:noFill/>
                    <a:ln>
                      <a:noFill/>
                    </a:ln>
                  </pic:spPr>
                </pic:pic>
              </a:graphicData>
            </a:graphic>
          </wp:inline>
        </w:drawing>
      </w:r>
    </w:p>
    <w:p w:rsidR="00092163" w:rsidRPr="00B85B9D" w:rsidRDefault="00092163" w:rsidP="00092163">
      <w:pPr>
        <w:widowControl/>
        <w:jc w:val="center"/>
        <w:rPr>
          <w:rFonts w:asciiTheme="minorEastAsia" w:hAnsiTheme="minorEastAsia" w:cs="宋体"/>
          <w:kern w:val="0"/>
          <w:sz w:val="18"/>
          <w:szCs w:val="24"/>
        </w:rPr>
      </w:pPr>
      <w:r w:rsidRPr="00B85B9D">
        <w:rPr>
          <w:rFonts w:asciiTheme="minorEastAsia" w:hAnsiTheme="minorEastAsia" w:cs="宋体" w:hint="eastAsia"/>
          <w:kern w:val="0"/>
          <w:sz w:val="18"/>
          <w:szCs w:val="24"/>
        </w:rPr>
        <w:t>管理Agent内部模型</w:t>
      </w:r>
    </w:p>
    <w:p w:rsidR="00776650" w:rsidRPr="00B85B9D" w:rsidRDefault="00776650" w:rsidP="00776650">
      <w:pPr>
        <w:pStyle w:val="a7"/>
        <w:numPr>
          <w:ilvl w:val="0"/>
          <w:numId w:val="3"/>
        </w:numPr>
        <w:ind w:firstLineChars="0"/>
        <w:rPr>
          <w:rFonts w:asciiTheme="minorEastAsia" w:hAnsiTheme="minorEastAsia"/>
        </w:rPr>
      </w:pPr>
      <w:r w:rsidRPr="00B85B9D">
        <w:rPr>
          <w:rFonts w:asciiTheme="minorEastAsia" w:hAnsiTheme="minorEastAsia" w:hint="eastAsia"/>
        </w:rPr>
        <w:t>动态数据库：记录当前运行的Agent的注册信息，包括Agent的名字、能力、状态等。还记录任务队列各任务的状态，包括任务的数量，任务的优先级等。</w:t>
      </w:r>
    </w:p>
    <w:p w:rsidR="00776650" w:rsidRPr="00B85B9D" w:rsidRDefault="005A3029" w:rsidP="00776650">
      <w:pPr>
        <w:pStyle w:val="a7"/>
        <w:numPr>
          <w:ilvl w:val="0"/>
          <w:numId w:val="3"/>
        </w:numPr>
        <w:ind w:firstLineChars="0"/>
        <w:rPr>
          <w:rFonts w:asciiTheme="minorEastAsia" w:hAnsiTheme="minorEastAsia"/>
        </w:rPr>
      </w:pPr>
      <w:r w:rsidRPr="00B85B9D">
        <w:rPr>
          <w:rFonts w:asciiTheme="minorEastAsia" w:hAnsiTheme="minorEastAsia" w:hint="eastAsia"/>
        </w:rPr>
        <w:t>静态数据库：包括部分</w:t>
      </w:r>
      <w:r w:rsidR="00D66364" w:rsidRPr="00B85B9D">
        <w:rPr>
          <w:rFonts w:asciiTheme="minorEastAsia" w:hAnsiTheme="minorEastAsia" w:hint="eastAsia"/>
        </w:rPr>
        <w:t>工艺信息，加工日志文件，与常规调度和异常调度策略相关的参数等，这些参数能影响资源Agent任务调度和异常调度的结果。</w:t>
      </w:r>
    </w:p>
    <w:p w:rsidR="00D66364" w:rsidRPr="00B85B9D" w:rsidRDefault="007744B0" w:rsidP="00776650">
      <w:pPr>
        <w:pStyle w:val="a7"/>
        <w:numPr>
          <w:ilvl w:val="0"/>
          <w:numId w:val="3"/>
        </w:numPr>
        <w:ind w:firstLineChars="0"/>
        <w:rPr>
          <w:rFonts w:asciiTheme="minorEastAsia" w:hAnsiTheme="minorEastAsia"/>
        </w:rPr>
      </w:pPr>
      <w:r w:rsidRPr="00B85B9D">
        <w:rPr>
          <w:rFonts w:asciiTheme="minorEastAsia" w:hAnsiTheme="minorEastAsia" w:hint="eastAsia"/>
        </w:rPr>
        <w:t>自学习模块：运行期间负责对动态数据库中的信息进行筛选，从中选取必要有价值的信息添加到静态数据库中。例如当有新产品能投入生产时，动态数据库需要把改信息添加到静态数据库。</w:t>
      </w:r>
    </w:p>
    <w:p w:rsidR="007744B0" w:rsidRPr="00B85B9D" w:rsidRDefault="007744B0" w:rsidP="00776650">
      <w:pPr>
        <w:pStyle w:val="a7"/>
        <w:numPr>
          <w:ilvl w:val="0"/>
          <w:numId w:val="3"/>
        </w:numPr>
        <w:ind w:firstLineChars="0"/>
        <w:rPr>
          <w:rFonts w:asciiTheme="minorEastAsia" w:hAnsiTheme="minorEastAsia"/>
        </w:rPr>
      </w:pPr>
      <w:r w:rsidRPr="00B85B9D">
        <w:rPr>
          <w:rFonts w:asciiTheme="minorEastAsia" w:hAnsiTheme="minorEastAsia" w:hint="eastAsia"/>
        </w:rPr>
        <w:t>注册/注销模块：当有新的Agent添加到系统时，需要把Agent的信息添加到动态数据库</w:t>
      </w:r>
      <w:r w:rsidR="00791DBA" w:rsidRPr="00B85B9D">
        <w:rPr>
          <w:rFonts w:asciiTheme="minorEastAsia" w:hAnsiTheme="minorEastAsia" w:hint="eastAsia"/>
        </w:rPr>
        <w:t>，以作为管理Agent监测其它Agent运行状况的依据。</w:t>
      </w:r>
    </w:p>
    <w:p w:rsidR="00791DBA" w:rsidRPr="00B85B9D" w:rsidRDefault="00791DBA" w:rsidP="00776650">
      <w:pPr>
        <w:pStyle w:val="a7"/>
        <w:numPr>
          <w:ilvl w:val="0"/>
          <w:numId w:val="3"/>
        </w:numPr>
        <w:ind w:firstLineChars="0"/>
        <w:rPr>
          <w:rFonts w:asciiTheme="minorEastAsia" w:hAnsiTheme="minorEastAsia"/>
        </w:rPr>
      </w:pPr>
      <w:r w:rsidRPr="00B85B9D">
        <w:rPr>
          <w:rFonts w:asciiTheme="minorEastAsia" w:hAnsiTheme="minorEastAsia" w:hint="eastAsia"/>
        </w:rPr>
        <w:t>推理机：管理Agent的推理机负责对订单任务的合法性进行判断以及对其它Agent的状态进行监测。例如：</w:t>
      </w:r>
      <w:r w:rsidR="00232CB3" w:rsidRPr="00B85B9D">
        <w:rPr>
          <w:rFonts w:asciiTheme="minorEastAsia" w:hAnsiTheme="minorEastAsia" w:hint="eastAsia"/>
        </w:rPr>
        <w:t>推理机在系统通信量较低时向注册的每个Agent发送探询包，不可达的Agent将视为发生故障，注销Agent并通知管理员；当某些Agent陷入死循环或若干Agent之间形成死锁时，也需要推理机破坏死锁状态。</w:t>
      </w:r>
    </w:p>
    <w:p w:rsidR="00232CB3" w:rsidRPr="00B85B9D" w:rsidRDefault="00EF39B6" w:rsidP="00776650">
      <w:pPr>
        <w:pStyle w:val="a7"/>
        <w:numPr>
          <w:ilvl w:val="0"/>
          <w:numId w:val="3"/>
        </w:numPr>
        <w:ind w:firstLineChars="0"/>
        <w:rPr>
          <w:rFonts w:asciiTheme="minorEastAsia" w:hAnsiTheme="minorEastAsia"/>
        </w:rPr>
      </w:pPr>
      <w:r w:rsidRPr="00B85B9D">
        <w:rPr>
          <w:rFonts w:asciiTheme="minorEastAsia" w:hAnsiTheme="minorEastAsia" w:hint="eastAsia"/>
        </w:rPr>
        <w:t>调度执行模块：负责对任务队列进行操作，例如每隔特定时间查询动态数据库看，重新计算各任务的优先级并对任务进行排序。查询和任务排序过程均不需要人工干预。</w:t>
      </w:r>
    </w:p>
    <w:p w:rsidR="00EF39B6" w:rsidRPr="00B85B9D" w:rsidRDefault="00B6139F" w:rsidP="00776650">
      <w:pPr>
        <w:pStyle w:val="a7"/>
        <w:numPr>
          <w:ilvl w:val="0"/>
          <w:numId w:val="3"/>
        </w:numPr>
        <w:ind w:firstLineChars="0"/>
        <w:rPr>
          <w:rFonts w:asciiTheme="minorEastAsia" w:hAnsiTheme="minorEastAsia"/>
        </w:rPr>
      </w:pPr>
      <w:r w:rsidRPr="00B85B9D">
        <w:rPr>
          <w:rFonts w:asciiTheme="minorEastAsia" w:hAnsiTheme="minorEastAsia" w:hint="eastAsia"/>
        </w:rPr>
        <w:t>通信管理模块：为管理Agent与外界通信提供接口，该接口是基于Socket通信机制实现的。</w:t>
      </w:r>
    </w:p>
    <w:p w:rsidR="00417E8B" w:rsidRPr="00B85B9D" w:rsidRDefault="00417E8B" w:rsidP="00417E8B">
      <w:pPr>
        <w:rPr>
          <w:rFonts w:asciiTheme="minorEastAsia" w:hAnsiTheme="minorEastAsia"/>
        </w:rPr>
      </w:pPr>
    </w:p>
    <w:p w:rsidR="00417E8B" w:rsidRPr="00B85B9D" w:rsidRDefault="00417E8B" w:rsidP="00417E8B">
      <w:pPr>
        <w:rPr>
          <w:rFonts w:asciiTheme="minorEastAsia" w:hAnsiTheme="minorEastAsia"/>
          <w:b/>
          <w:sz w:val="24"/>
          <w:szCs w:val="24"/>
        </w:rPr>
      </w:pPr>
      <w:r w:rsidRPr="00B85B9D">
        <w:rPr>
          <w:rFonts w:asciiTheme="minorEastAsia" w:hAnsiTheme="minorEastAsia" w:hint="eastAsia"/>
          <w:b/>
          <w:sz w:val="24"/>
          <w:szCs w:val="24"/>
        </w:rPr>
        <w:t>2.2.2 资源Agent的内部模型</w:t>
      </w:r>
    </w:p>
    <w:p w:rsidR="00417E8B" w:rsidRPr="00B85B9D" w:rsidRDefault="00417E8B" w:rsidP="00417E8B">
      <w:pPr>
        <w:ind w:firstLine="420"/>
        <w:rPr>
          <w:rFonts w:asciiTheme="minorEastAsia" w:hAnsiTheme="minorEastAsia"/>
        </w:rPr>
      </w:pPr>
      <w:r w:rsidRPr="00B85B9D">
        <w:rPr>
          <w:rFonts w:asciiTheme="minorEastAsia" w:hAnsiTheme="minorEastAsia" w:hint="eastAsia"/>
        </w:rPr>
        <w:t>资源Agent表征制造系统的生产设</w:t>
      </w:r>
      <w:r w:rsidR="000716B6" w:rsidRPr="00B85B9D">
        <w:rPr>
          <w:rFonts w:asciiTheme="minorEastAsia" w:hAnsiTheme="minorEastAsia" w:hint="eastAsia"/>
        </w:rPr>
        <w:t>备，负责对任务进行分解并执行招标、投标过程。其内部模型设计与管理Agent相同。</w:t>
      </w:r>
    </w:p>
    <w:p w:rsidR="00417E8B" w:rsidRPr="00B85B9D" w:rsidRDefault="000716B6" w:rsidP="000716B6">
      <w:pPr>
        <w:pStyle w:val="a7"/>
        <w:numPr>
          <w:ilvl w:val="0"/>
          <w:numId w:val="4"/>
        </w:numPr>
        <w:ind w:firstLineChars="0"/>
        <w:rPr>
          <w:rFonts w:asciiTheme="minorEastAsia" w:hAnsiTheme="minorEastAsia"/>
        </w:rPr>
      </w:pPr>
      <w:r w:rsidRPr="00B85B9D">
        <w:rPr>
          <w:rFonts w:asciiTheme="minorEastAsia" w:hAnsiTheme="minorEastAsia" w:hint="eastAsia"/>
        </w:rPr>
        <w:t>动态数据库：记录上层Agent发布的任务合同书，表征设备的工作状态（工序序列，各工序的开始加工时间和完成时间），其下层Agent的状态等等。</w:t>
      </w:r>
    </w:p>
    <w:p w:rsidR="000716B6" w:rsidRPr="00B85B9D" w:rsidRDefault="000716B6" w:rsidP="000716B6">
      <w:pPr>
        <w:pStyle w:val="a7"/>
        <w:numPr>
          <w:ilvl w:val="0"/>
          <w:numId w:val="4"/>
        </w:numPr>
        <w:ind w:firstLineChars="0"/>
        <w:rPr>
          <w:rFonts w:asciiTheme="minorEastAsia" w:hAnsiTheme="minorEastAsia"/>
        </w:rPr>
      </w:pPr>
      <w:r w:rsidRPr="00B85B9D">
        <w:rPr>
          <w:rFonts w:asciiTheme="minorEastAsia" w:hAnsiTheme="minorEastAsia" w:hint="eastAsia"/>
        </w:rPr>
        <w:t>静态数据库：</w:t>
      </w:r>
      <w:r w:rsidR="007D07DF" w:rsidRPr="00B85B9D">
        <w:rPr>
          <w:rFonts w:asciiTheme="minorEastAsia" w:hAnsiTheme="minorEastAsia" w:hint="eastAsia"/>
        </w:rPr>
        <w:t>记录表征设备的</w:t>
      </w:r>
      <w:r w:rsidR="009D616A" w:rsidRPr="00B85B9D">
        <w:rPr>
          <w:rFonts w:asciiTheme="minorEastAsia" w:hAnsiTheme="minorEastAsia" w:hint="eastAsia"/>
        </w:rPr>
        <w:t>能力，例如可加工的工序以及加工时间；记录其下层Agent的信息，如Agent的名字、能力等；</w:t>
      </w:r>
      <w:r w:rsidR="000059C6" w:rsidRPr="00B85B9D">
        <w:rPr>
          <w:rFonts w:asciiTheme="minorEastAsia" w:hAnsiTheme="minorEastAsia" w:hint="eastAsia"/>
        </w:rPr>
        <w:t>记录与任务分解、合同书投标相关的策略参数。</w:t>
      </w:r>
    </w:p>
    <w:p w:rsidR="009D616A" w:rsidRPr="00B85B9D" w:rsidRDefault="009D616A" w:rsidP="000716B6">
      <w:pPr>
        <w:pStyle w:val="a7"/>
        <w:numPr>
          <w:ilvl w:val="0"/>
          <w:numId w:val="4"/>
        </w:numPr>
        <w:ind w:firstLineChars="0"/>
        <w:rPr>
          <w:rFonts w:asciiTheme="minorEastAsia" w:hAnsiTheme="minorEastAsia"/>
        </w:rPr>
      </w:pPr>
      <w:r w:rsidRPr="00B85B9D">
        <w:rPr>
          <w:rFonts w:asciiTheme="minorEastAsia" w:hAnsiTheme="minorEastAsia" w:hint="eastAsia"/>
        </w:rPr>
        <w:t>自学习模块：从动态数据库中获取必要数据并对静态数据库进行修改，例如</w:t>
      </w:r>
      <w:r w:rsidR="000059C6" w:rsidRPr="00B85B9D">
        <w:rPr>
          <w:rFonts w:asciiTheme="minorEastAsia" w:hAnsiTheme="minorEastAsia" w:hint="eastAsia"/>
        </w:rPr>
        <w:t>当有新的资源Agent注册为子Agent时，需要将其信息添加到静态数据库</w:t>
      </w:r>
      <w:r w:rsidR="007F4C72" w:rsidRPr="00B85B9D">
        <w:rPr>
          <w:rFonts w:asciiTheme="minorEastAsia" w:hAnsiTheme="minorEastAsia" w:hint="eastAsia"/>
        </w:rPr>
        <w:t>；例如当设备发生局部故障工作效率下降时，需要根据实际情况修改设备的生产能力。</w:t>
      </w:r>
    </w:p>
    <w:p w:rsidR="007F4C72" w:rsidRPr="00B85B9D" w:rsidRDefault="007F4C72" w:rsidP="000716B6">
      <w:pPr>
        <w:pStyle w:val="a7"/>
        <w:numPr>
          <w:ilvl w:val="0"/>
          <w:numId w:val="4"/>
        </w:numPr>
        <w:ind w:firstLineChars="0"/>
        <w:rPr>
          <w:rFonts w:asciiTheme="minorEastAsia" w:hAnsiTheme="minorEastAsia"/>
        </w:rPr>
      </w:pPr>
      <w:r w:rsidRPr="00B85B9D">
        <w:rPr>
          <w:rFonts w:asciiTheme="minorEastAsia" w:hAnsiTheme="minorEastAsia" w:hint="eastAsia"/>
        </w:rPr>
        <w:t>注册/注销模块：用于向管理Agent注册或注销自身的信息。</w:t>
      </w:r>
    </w:p>
    <w:p w:rsidR="007F4C72" w:rsidRPr="00B85B9D" w:rsidRDefault="007F4C72" w:rsidP="000716B6">
      <w:pPr>
        <w:pStyle w:val="a7"/>
        <w:numPr>
          <w:ilvl w:val="0"/>
          <w:numId w:val="4"/>
        </w:numPr>
        <w:ind w:firstLineChars="0"/>
        <w:rPr>
          <w:rFonts w:asciiTheme="minorEastAsia" w:hAnsiTheme="minorEastAsia"/>
        </w:rPr>
      </w:pPr>
      <w:r w:rsidRPr="00B85B9D">
        <w:rPr>
          <w:rFonts w:asciiTheme="minorEastAsia" w:hAnsiTheme="minorEastAsia" w:hint="eastAsia"/>
        </w:rPr>
        <w:t>推理机：主要进行与招标相关的任务分解工作以及和投标相关的推理计算。首先接到竞标通知，并根据自身当前状态、投标策略以及算法Agent的计算得到标值，并</w:t>
      </w:r>
      <w:r w:rsidRPr="00B85B9D">
        <w:rPr>
          <w:rFonts w:asciiTheme="minorEastAsia" w:hAnsiTheme="minorEastAsia" w:hint="eastAsia"/>
        </w:rPr>
        <w:lastRenderedPageBreak/>
        <w:t>返回给上层Agent。</w:t>
      </w:r>
    </w:p>
    <w:p w:rsidR="007F4C72" w:rsidRPr="00B85B9D" w:rsidRDefault="007F4C72" w:rsidP="000716B6">
      <w:pPr>
        <w:pStyle w:val="a7"/>
        <w:numPr>
          <w:ilvl w:val="0"/>
          <w:numId w:val="4"/>
        </w:numPr>
        <w:ind w:firstLineChars="0"/>
        <w:rPr>
          <w:rFonts w:asciiTheme="minorEastAsia" w:hAnsiTheme="minorEastAsia"/>
        </w:rPr>
      </w:pPr>
      <w:r w:rsidRPr="00B85B9D">
        <w:rPr>
          <w:rFonts w:asciiTheme="minorEastAsia" w:hAnsiTheme="minorEastAsia" w:hint="eastAsia"/>
        </w:rPr>
        <w:t>调度执行模块：根据推理机任务分解的结果以及动态数据库中设备的工作状态与算法Agent进行交互。</w:t>
      </w:r>
    </w:p>
    <w:p w:rsidR="007F4C72" w:rsidRPr="00B85B9D" w:rsidRDefault="007F4C72" w:rsidP="000716B6">
      <w:pPr>
        <w:pStyle w:val="a7"/>
        <w:numPr>
          <w:ilvl w:val="0"/>
          <w:numId w:val="4"/>
        </w:numPr>
        <w:ind w:firstLineChars="0"/>
        <w:rPr>
          <w:rFonts w:asciiTheme="minorEastAsia" w:hAnsiTheme="minorEastAsia"/>
        </w:rPr>
      </w:pPr>
      <w:r w:rsidRPr="00B85B9D">
        <w:rPr>
          <w:rFonts w:asciiTheme="minorEastAsia" w:hAnsiTheme="minorEastAsia" w:hint="eastAsia"/>
        </w:rPr>
        <w:t>通信管理模块：与管理Agent的通信管理模块功能相同。</w:t>
      </w:r>
    </w:p>
    <w:p w:rsidR="007F4C72" w:rsidRPr="00B85B9D" w:rsidRDefault="007F4C72" w:rsidP="007F4C72">
      <w:pPr>
        <w:rPr>
          <w:rFonts w:asciiTheme="minorEastAsia" w:hAnsiTheme="minorEastAsia"/>
        </w:rPr>
      </w:pPr>
    </w:p>
    <w:p w:rsidR="007F4C72" w:rsidRPr="00B85B9D" w:rsidRDefault="007F4C72" w:rsidP="007F4C72">
      <w:pPr>
        <w:rPr>
          <w:rFonts w:asciiTheme="minorEastAsia" w:hAnsiTheme="minorEastAsia"/>
          <w:b/>
          <w:sz w:val="24"/>
          <w:szCs w:val="24"/>
        </w:rPr>
      </w:pPr>
      <w:r w:rsidRPr="00B85B9D">
        <w:rPr>
          <w:rFonts w:asciiTheme="minorEastAsia" w:hAnsiTheme="minorEastAsia" w:hint="eastAsia"/>
          <w:b/>
          <w:sz w:val="24"/>
          <w:szCs w:val="24"/>
        </w:rPr>
        <w:t>2.2.3 工艺Agent的内部模型</w:t>
      </w:r>
    </w:p>
    <w:p w:rsidR="003D6174" w:rsidRPr="00B85B9D" w:rsidRDefault="003D6174" w:rsidP="00092163">
      <w:pPr>
        <w:ind w:firstLine="420"/>
        <w:rPr>
          <w:rFonts w:asciiTheme="minorEastAsia" w:hAnsiTheme="minorEastAsia"/>
        </w:rPr>
      </w:pPr>
      <w:r w:rsidRPr="00B85B9D">
        <w:rPr>
          <w:rFonts w:asciiTheme="minorEastAsia" w:hAnsiTheme="minorEastAsia" w:hint="eastAsia"/>
        </w:rPr>
        <w:t>表征制造系统所能生产的产品。工艺Agent</w:t>
      </w:r>
      <w:r w:rsidR="00092163" w:rsidRPr="00B85B9D">
        <w:rPr>
          <w:rFonts w:asciiTheme="minorEastAsia" w:hAnsiTheme="minorEastAsia" w:hint="eastAsia"/>
        </w:rPr>
        <w:t>的内部模型与Agent内部模型基本结构相同</w:t>
      </w:r>
      <w:r w:rsidR="000777EF" w:rsidRPr="00B85B9D">
        <w:rPr>
          <w:rFonts w:asciiTheme="minorEastAsia" w:hAnsiTheme="minorEastAsia" w:hint="eastAsia"/>
        </w:rPr>
        <w:t>，其中略去通信管理模块和注册/注销模块的说明。</w:t>
      </w:r>
    </w:p>
    <w:p w:rsidR="003D6174" w:rsidRPr="00B85B9D" w:rsidRDefault="003D6174" w:rsidP="003D6174">
      <w:pPr>
        <w:pStyle w:val="a7"/>
        <w:numPr>
          <w:ilvl w:val="0"/>
          <w:numId w:val="5"/>
        </w:numPr>
        <w:ind w:firstLineChars="0"/>
        <w:rPr>
          <w:rFonts w:asciiTheme="minorEastAsia" w:hAnsiTheme="minorEastAsia"/>
        </w:rPr>
      </w:pPr>
      <w:r w:rsidRPr="00B85B9D">
        <w:rPr>
          <w:rFonts w:asciiTheme="minorEastAsia" w:hAnsiTheme="minorEastAsia" w:hint="eastAsia"/>
        </w:rPr>
        <w:t>动态数据库：记录工艺Agent运行期间接收到的关于产品信息增加或删改的信息。</w:t>
      </w:r>
    </w:p>
    <w:p w:rsidR="003D6174" w:rsidRPr="00B85B9D" w:rsidRDefault="003D6174" w:rsidP="003D6174">
      <w:pPr>
        <w:pStyle w:val="a7"/>
        <w:numPr>
          <w:ilvl w:val="0"/>
          <w:numId w:val="5"/>
        </w:numPr>
        <w:ind w:firstLineChars="0"/>
        <w:rPr>
          <w:rFonts w:asciiTheme="minorEastAsia" w:hAnsiTheme="minorEastAsia"/>
        </w:rPr>
      </w:pPr>
      <w:r w:rsidRPr="00B85B9D">
        <w:rPr>
          <w:rFonts w:asciiTheme="minorEastAsia" w:hAnsiTheme="minorEastAsia" w:hint="eastAsia"/>
        </w:rPr>
        <w:t>静态数据库：记录系统所能生产的产品信息</w:t>
      </w:r>
      <w:r w:rsidR="000777EF" w:rsidRPr="00B85B9D">
        <w:rPr>
          <w:rFonts w:asciiTheme="minorEastAsia" w:hAnsiTheme="minorEastAsia" w:hint="eastAsia"/>
        </w:rPr>
        <w:t>，包括产品的工件组成，工件的工艺流程等。</w:t>
      </w:r>
    </w:p>
    <w:p w:rsidR="000777EF" w:rsidRPr="00B85B9D" w:rsidRDefault="000777EF" w:rsidP="000777EF">
      <w:pPr>
        <w:pStyle w:val="a7"/>
        <w:numPr>
          <w:ilvl w:val="0"/>
          <w:numId w:val="5"/>
        </w:numPr>
        <w:ind w:firstLineChars="0"/>
        <w:rPr>
          <w:rFonts w:asciiTheme="minorEastAsia" w:hAnsiTheme="minorEastAsia"/>
        </w:rPr>
      </w:pPr>
      <w:r w:rsidRPr="00B85B9D">
        <w:rPr>
          <w:rFonts w:asciiTheme="minorEastAsia" w:hAnsiTheme="minorEastAsia" w:hint="eastAsia"/>
        </w:rPr>
        <w:t>自学习模块：将动态数据库中关于产品信息的增加或删改对静态数据库进行操作。</w:t>
      </w:r>
    </w:p>
    <w:p w:rsidR="00F70C58" w:rsidRPr="00B85B9D" w:rsidRDefault="00F70C58" w:rsidP="00F70C58">
      <w:pPr>
        <w:pStyle w:val="a7"/>
        <w:numPr>
          <w:ilvl w:val="0"/>
          <w:numId w:val="5"/>
        </w:numPr>
        <w:ind w:firstLineChars="0"/>
        <w:rPr>
          <w:rFonts w:asciiTheme="minorEastAsia" w:hAnsiTheme="minorEastAsia"/>
        </w:rPr>
      </w:pPr>
      <w:r w:rsidRPr="00B85B9D">
        <w:rPr>
          <w:rFonts w:asciiTheme="minorEastAsia" w:hAnsiTheme="minorEastAsia" w:hint="eastAsia"/>
        </w:rPr>
        <w:t>调度执行模块</w:t>
      </w:r>
      <w:r w:rsidR="000777EF" w:rsidRPr="00B85B9D">
        <w:rPr>
          <w:rFonts w:asciiTheme="minorEastAsia" w:hAnsiTheme="minorEastAsia" w:hint="eastAsia"/>
        </w:rPr>
        <w:t>：为资源Agent和管理Agent提供数据查询接口。</w:t>
      </w:r>
    </w:p>
    <w:p w:rsidR="000B6833" w:rsidRPr="00B85B9D" w:rsidRDefault="000B6833" w:rsidP="000B6833">
      <w:pPr>
        <w:rPr>
          <w:rFonts w:asciiTheme="minorEastAsia" w:hAnsiTheme="minorEastAsia"/>
        </w:rPr>
      </w:pPr>
    </w:p>
    <w:p w:rsidR="000B6833" w:rsidRPr="00B85B9D" w:rsidRDefault="000B6833" w:rsidP="000B6833">
      <w:pPr>
        <w:rPr>
          <w:rFonts w:asciiTheme="minorEastAsia" w:hAnsiTheme="minorEastAsia"/>
        </w:rPr>
      </w:pPr>
      <w:r w:rsidRPr="00B85B9D">
        <w:rPr>
          <w:rFonts w:asciiTheme="minorEastAsia" w:hAnsiTheme="minorEastAsia" w:hint="eastAsia"/>
        </w:rPr>
        <w:t>2.2.4 算法Agent的内部模型</w:t>
      </w:r>
    </w:p>
    <w:p w:rsidR="00F70C58" w:rsidRPr="00B85B9D" w:rsidRDefault="00F70C58" w:rsidP="000777EF">
      <w:pPr>
        <w:rPr>
          <w:rFonts w:asciiTheme="minorEastAsia" w:hAnsiTheme="minorEastAsia"/>
        </w:rPr>
      </w:pPr>
      <w:r w:rsidRPr="00B85B9D">
        <w:rPr>
          <w:rFonts w:asciiTheme="minorEastAsia" w:hAnsiTheme="minorEastAsia" w:hint="eastAsia"/>
        </w:rPr>
        <w:t>算法Agent</w:t>
      </w:r>
      <w:r w:rsidR="000B6833" w:rsidRPr="00B85B9D">
        <w:rPr>
          <w:rFonts w:asciiTheme="minorEastAsia" w:hAnsiTheme="minorEastAsia" w:hint="eastAsia"/>
        </w:rPr>
        <w:t>根据设备集合以及生产任务进行问题求解</w:t>
      </w:r>
      <w:r w:rsidRPr="00B85B9D">
        <w:rPr>
          <w:rFonts w:asciiTheme="minorEastAsia" w:hAnsiTheme="minorEastAsia" w:hint="eastAsia"/>
        </w:rPr>
        <w:t>，是动态调度的核心。算法Agent的内部模型如下</w:t>
      </w:r>
      <w:r w:rsidR="00BC2C08" w:rsidRPr="00B85B9D">
        <w:rPr>
          <w:rFonts w:asciiTheme="minorEastAsia" w:hAnsiTheme="minorEastAsia" w:hint="eastAsia"/>
        </w:rPr>
        <w:t>，注册/注销模块以及通信管理模块略去。</w:t>
      </w:r>
    </w:p>
    <w:p w:rsidR="00F70C58" w:rsidRPr="00B85B9D" w:rsidRDefault="00F70C58" w:rsidP="006C5551">
      <w:pPr>
        <w:pStyle w:val="a7"/>
        <w:numPr>
          <w:ilvl w:val="0"/>
          <w:numId w:val="6"/>
        </w:numPr>
        <w:ind w:firstLineChars="0"/>
        <w:rPr>
          <w:rFonts w:asciiTheme="minorEastAsia" w:hAnsiTheme="minorEastAsia"/>
        </w:rPr>
      </w:pPr>
      <w:r w:rsidRPr="00B85B9D">
        <w:rPr>
          <w:rFonts w:asciiTheme="minorEastAsia" w:hAnsiTheme="minorEastAsia" w:hint="eastAsia"/>
        </w:rPr>
        <w:t>动态数据库：记录缓存运行期间所查询到的与工序加工信息相关的数据。为了降低通信量，提高工作效率，当动态数据库中</w:t>
      </w:r>
      <w:r w:rsidR="006C5551" w:rsidRPr="00B85B9D">
        <w:rPr>
          <w:rFonts w:asciiTheme="minorEastAsia" w:hAnsiTheme="minorEastAsia" w:hint="eastAsia"/>
        </w:rPr>
        <w:t>存在所需工序信息的缓存时，若缓存的保存时间未超过规定的时间，可以直接使用。其次动态数据库记录与调度算法相关的调度参数的修改。</w:t>
      </w:r>
    </w:p>
    <w:p w:rsidR="006C5551" w:rsidRPr="00B85B9D" w:rsidRDefault="006C5551" w:rsidP="006C5551">
      <w:pPr>
        <w:pStyle w:val="a7"/>
        <w:numPr>
          <w:ilvl w:val="0"/>
          <w:numId w:val="6"/>
        </w:numPr>
        <w:ind w:firstLineChars="0"/>
        <w:rPr>
          <w:rFonts w:asciiTheme="minorEastAsia" w:hAnsiTheme="minorEastAsia"/>
        </w:rPr>
      </w:pPr>
      <w:r w:rsidRPr="00B85B9D">
        <w:rPr>
          <w:rFonts w:asciiTheme="minorEastAsia" w:hAnsiTheme="minorEastAsia" w:hint="eastAsia"/>
        </w:rPr>
        <w:t>静态数据库：主要保存</w:t>
      </w:r>
      <w:r w:rsidR="001258C1" w:rsidRPr="00B85B9D">
        <w:rPr>
          <w:rFonts w:asciiTheme="minorEastAsia" w:hAnsiTheme="minorEastAsia" w:hint="eastAsia"/>
        </w:rPr>
        <w:t>与调度算法的计算推理流程以及与算法相关的参数。</w:t>
      </w:r>
    </w:p>
    <w:p w:rsidR="001258C1" w:rsidRPr="00B85B9D" w:rsidRDefault="001258C1" w:rsidP="006C5551">
      <w:pPr>
        <w:pStyle w:val="a7"/>
        <w:numPr>
          <w:ilvl w:val="0"/>
          <w:numId w:val="6"/>
        </w:numPr>
        <w:ind w:firstLineChars="0"/>
        <w:rPr>
          <w:rFonts w:asciiTheme="minorEastAsia" w:hAnsiTheme="minorEastAsia"/>
        </w:rPr>
      </w:pPr>
      <w:r w:rsidRPr="00B85B9D">
        <w:rPr>
          <w:rFonts w:asciiTheme="minorEastAsia" w:hAnsiTheme="minorEastAsia" w:hint="eastAsia"/>
        </w:rPr>
        <w:t>自学习模块：为获取更令人满意的调度结果，需要每隔固定时间就对算法进行调整，因此需要从动态数据库获取对算法参数相关的修改。</w:t>
      </w:r>
    </w:p>
    <w:p w:rsidR="00847B4A" w:rsidRPr="00B85B9D" w:rsidRDefault="00847B4A" w:rsidP="006C5551">
      <w:pPr>
        <w:pStyle w:val="a7"/>
        <w:numPr>
          <w:ilvl w:val="0"/>
          <w:numId w:val="6"/>
        </w:numPr>
        <w:ind w:firstLineChars="0"/>
        <w:rPr>
          <w:rFonts w:asciiTheme="minorEastAsia" w:hAnsiTheme="minorEastAsia"/>
        </w:rPr>
      </w:pPr>
      <w:r w:rsidRPr="00B85B9D">
        <w:rPr>
          <w:rFonts w:asciiTheme="minorEastAsia" w:hAnsiTheme="minorEastAsia" w:hint="eastAsia"/>
        </w:rPr>
        <w:t>调度模块：负责接收来自关联的资源Agent的请求，获取设备集合以及任务集合。根据任务集合中与工序相关的信息向</w:t>
      </w:r>
      <w:r w:rsidR="00E51CF7" w:rsidRPr="00B85B9D">
        <w:rPr>
          <w:rFonts w:asciiTheme="minorEastAsia" w:hAnsiTheme="minorEastAsia" w:hint="eastAsia"/>
        </w:rPr>
        <w:t>工艺Agent发起数据请求。最后把调度方案的完成时间作为标值返回到关联的资源Agent。</w:t>
      </w:r>
    </w:p>
    <w:p w:rsidR="001258C1" w:rsidRPr="00B85B9D" w:rsidRDefault="00847B4A" w:rsidP="006C5551">
      <w:pPr>
        <w:pStyle w:val="a7"/>
        <w:numPr>
          <w:ilvl w:val="0"/>
          <w:numId w:val="6"/>
        </w:numPr>
        <w:ind w:firstLineChars="0"/>
        <w:rPr>
          <w:rFonts w:asciiTheme="minorEastAsia" w:hAnsiTheme="minorEastAsia"/>
        </w:rPr>
      </w:pPr>
      <w:r w:rsidRPr="00B85B9D">
        <w:rPr>
          <w:rFonts w:asciiTheme="minorEastAsia" w:hAnsiTheme="minorEastAsia" w:hint="eastAsia"/>
        </w:rPr>
        <w:t>推理机：主要进行调度方案的生成。推理</w:t>
      </w:r>
      <w:r w:rsidR="00E51CF7" w:rsidRPr="00B85B9D">
        <w:rPr>
          <w:rFonts w:asciiTheme="minorEastAsia" w:hAnsiTheme="minorEastAsia" w:hint="eastAsia"/>
        </w:rPr>
        <w:t>机根据设备集合和若干道工件工序，按照调度算法给出最优的调度方案，即决定各个工序应当安排在设备集合中哪一台设备，以及应当在哪个时刻开始加工才能使得完成时间尽可能小。最终的完成时间作为投标的标值。</w:t>
      </w:r>
    </w:p>
    <w:p w:rsidR="004C5A48" w:rsidRPr="00B85B9D" w:rsidRDefault="004C5A48" w:rsidP="004C5A48">
      <w:pPr>
        <w:rPr>
          <w:rFonts w:asciiTheme="minorEastAsia" w:hAnsiTheme="minorEastAsia"/>
        </w:rPr>
      </w:pPr>
    </w:p>
    <w:p w:rsidR="004C5A48" w:rsidRPr="00B85B9D" w:rsidRDefault="004C5A48" w:rsidP="004C5A48">
      <w:pPr>
        <w:rPr>
          <w:rFonts w:asciiTheme="minorEastAsia" w:hAnsiTheme="minorEastAsia"/>
          <w:b/>
          <w:sz w:val="24"/>
          <w:szCs w:val="24"/>
        </w:rPr>
      </w:pPr>
      <w:r w:rsidRPr="00B85B9D">
        <w:rPr>
          <w:rFonts w:asciiTheme="minorEastAsia" w:hAnsiTheme="minorEastAsia" w:hint="eastAsia"/>
          <w:b/>
          <w:sz w:val="24"/>
          <w:szCs w:val="24"/>
        </w:rPr>
        <w:t>2.2.5 监控Agent的内部模型</w:t>
      </w:r>
    </w:p>
    <w:p w:rsidR="008A7657" w:rsidRPr="00B85B9D" w:rsidRDefault="004C5A48" w:rsidP="004C5A48">
      <w:pPr>
        <w:rPr>
          <w:rFonts w:asciiTheme="minorEastAsia" w:hAnsiTheme="minorEastAsia"/>
        </w:rPr>
      </w:pPr>
      <w:r w:rsidRPr="00B85B9D">
        <w:rPr>
          <w:rFonts w:asciiTheme="minorEastAsia" w:hAnsiTheme="minorEastAsia" w:hint="eastAsia"/>
        </w:rPr>
        <w:t>监控Agent负责监控生产线信息的采集以及故障分析</w:t>
      </w:r>
      <w:r w:rsidR="008A7657" w:rsidRPr="00B85B9D">
        <w:rPr>
          <w:rFonts w:asciiTheme="minorEastAsia" w:hAnsiTheme="minorEastAsia" w:hint="eastAsia"/>
        </w:rPr>
        <w:t>，其内部模型如下，通信管理模块和注册/注销模块略去。</w:t>
      </w:r>
    </w:p>
    <w:p w:rsidR="008A7657" w:rsidRPr="00B85B9D" w:rsidRDefault="008A7657" w:rsidP="008A7657">
      <w:pPr>
        <w:pStyle w:val="a7"/>
        <w:numPr>
          <w:ilvl w:val="0"/>
          <w:numId w:val="7"/>
        </w:numPr>
        <w:ind w:firstLineChars="0"/>
        <w:rPr>
          <w:rFonts w:asciiTheme="minorEastAsia" w:hAnsiTheme="minorEastAsia"/>
        </w:rPr>
      </w:pPr>
      <w:r w:rsidRPr="00B85B9D">
        <w:rPr>
          <w:rFonts w:asciiTheme="minorEastAsia" w:hAnsiTheme="minorEastAsia" w:hint="eastAsia"/>
        </w:rPr>
        <w:t>动态数据库：记录当前生产线上各个工位的工作状态，如已完成的操作、工作状态（工作中、暂停中、已故障）</w:t>
      </w:r>
      <w:r w:rsidR="00D35C40" w:rsidRPr="00B85B9D">
        <w:rPr>
          <w:rFonts w:asciiTheme="minorEastAsia" w:hAnsiTheme="minorEastAsia" w:hint="eastAsia"/>
        </w:rPr>
        <w:t>、设备的加工状态（如当前正在加工的工序以及代加工的工序）</w:t>
      </w:r>
      <w:r w:rsidRPr="00B85B9D">
        <w:rPr>
          <w:rFonts w:asciiTheme="minorEastAsia" w:hAnsiTheme="minorEastAsia" w:hint="eastAsia"/>
        </w:rPr>
        <w:t>等等。</w:t>
      </w:r>
    </w:p>
    <w:p w:rsidR="008A7657" w:rsidRPr="00B85B9D" w:rsidRDefault="008A7657" w:rsidP="008A7657">
      <w:pPr>
        <w:pStyle w:val="a7"/>
        <w:numPr>
          <w:ilvl w:val="0"/>
          <w:numId w:val="7"/>
        </w:numPr>
        <w:ind w:firstLineChars="0"/>
        <w:rPr>
          <w:rFonts w:asciiTheme="minorEastAsia" w:hAnsiTheme="minorEastAsia"/>
        </w:rPr>
      </w:pPr>
      <w:r w:rsidRPr="00B85B9D">
        <w:rPr>
          <w:rFonts w:asciiTheme="minorEastAsia" w:hAnsiTheme="minorEastAsia" w:hint="eastAsia"/>
        </w:rPr>
        <w:t>静态数据库：记录生产线工位数据的历史数据。</w:t>
      </w:r>
    </w:p>
    <w:p w:rsidR="008A7657" w:rsidRPr="00B85B9D" w:rsidRDefault="008A7657" w:rsidP="008A7657">
      <w:pPr>
        <w:pStyle w:val="a7"/>
        <w:numPr>
          <w:ilvl w:val="0"/>
          <w:numId w:val="7"/>
        </w:numPr>
        <w:ind w:firstLineChars="0"/>
        <w:rPr>
          <w:rFonts w:asciiTheme="minorEastAsia" w:hAnsiTheme="minorEastAsia"/>
        </w:rPr>
      </w:pPr>
      <w:r w:rsidRPr="00B85B9D">
        <w:rPr>
          <w:rFonts w:asciiTheme="minorEastAsia" w:hAnsiTheme="minorEastAsia" w:hint="eastAsia"/>
        </w:rPr>
        <w:t>自学习模块：定时将动态数据库中的数据写入静态数据库。</w:t>
      </w:r>
    </w:p>
    <w:p w:rsidR="008A7657" w:rsidRPr="00B85B9D" w:rsidRDefault="00D35C40" w:rsidP="008A7657">
      <w:pPr>
        <w:pStyle w:val="a7"/>
        <w:numPr>
          <w:ilvl w:val="0"/>
          <w:numId w:val="7"/>
        </w:numPr>
        <w:ind w:firstLineChars="0"/>
        <w:rPr>
          <w:rFonts w:asciiTheme="minorEastAsia" w:hAnsiTheme="minorEastAsia"/>
        </w:rPr>
      </w:pPr>
      <w:r w:rsidRPr="00B85B9D">
        <w:rPr>
          <w:rFonts w:asciiTheme="minorEastAsia" w:hAnsiTheme="minorEastAsia" w:hint="eastAsia"/>
        </w:rPr>
        <w:t>推理机：主要负责对动态数据库中的数据进行故障分析以及时间同步。当设备故障时，需要分析故障的类型、程度以及对工作效率的影响。此外还需要对资源Agent模拟的生产线与实际生产线的时间误差进行判定。</w:t>
      </w:r>
    </w:p>
    <w:p w:rsidR="00D35C40" w:rsidRPr="00B85B9D" w:rsidRDefault="00D35C40" w:rsidP="008A7657">
      <w:pPr>
        <w:pStyle w:val="a7"/>
        <w:numPr>
          <w:ilvl w:val="0"/>
          <w:numId w:val="7"/>
        </w:numPr>
        <w:ind w:firstLineChars="0"/>
        <w:rPr>
          <w:rFonts w:asciiTheme="minorEastAsia" w:hAnsiTheme="minorEastAsia"/>
        </w:rPr>
      </w:pPr>
      <w:r w:rsidRPr="00B85B9D">
        <w:rPr>
          <w:rFonts w:asciiTheme="minorEastAsia" w:hAnsiTheme="minorEastAsia" w:hint="eastAsia"/>
        </w:rPr>
        <w:t>执行调度模块：负责接收来自生产线的工位数据以及反馈故障信息以及时间误差到</w:t>
      </w:r>
      <w:r w:rsidRPr="00B85B9D">
        <w:rPr>
          <w:rFonts w:asciiTheme="minorEastAsia" w:hAnsiTheme="minorEastAsia" w:hint="eastAsia"/>
        </w:rPr>
        <w:lastRenderedPageBreak/>
        <w:t>管理Agent。</w:t>
      </w:r>
    </w:p>
    <w:p w:rsidR="00F25951" w:rsidRPr="00B85B9D" w:rsidRDefault="00F25951" w:rsidP="00F25951">
      <w:pPr>
        <w:rPr>
          <w:rFonts w:asciiTheme="minorEastAsia" w:hAnsiTheme="minorEastAsia"/>
        </w:rPr>
      </w:pPr>
    </w:p>
    <w:p w:rsidR="00F25951" w:rsidRPr="00B85B9D" w:rsidRDefault="00F25951" w:rsidP="00F25951">
      <w:pPr>
        <w:rPr>
          <w:rFonts w:asciiTheme="minorEastAsia" w:hAnsiTheme="minorEastAsia"/>
        </w:rPr>
      </w:pPr>
    </w:p>
    <w:p w:rsidR="00F25951" w:rsidRPr="00B85B9D" w:rsidRDefault="00F25951" w:rsidP="00F25951">
      <w:pPr>
        <w:rPr>
          <w:rFonts w:asciiTheme="minorEastAsia" w:hAnsiTheme="minorEastAsia"/>
          <w:b/>
          <w:sz w:val="30"/>
          <w:szCs w:val="30"/>
        </w:rPr>
      </w:pPr>
      <w:r w:rsidRPr="00B85B9D">
        <w:rPr>
          <w:rFonts w:asciiTheme="minorEastAsia" w:hAnsiTheme="minorEastAsia" w:hint="eastAsia"/>
          <w:b/>
          <w:sz w:val="30"/>
          <w:szCs w:val="30"/>
        </w:rPr>
        <w:t xml:space="preserve">3 </w:t>
      </w:r>
      <w:r w:rsidR="007139E2" w:rsidRPr="00B85B9D">
        <w:rPr>
          <w:rFonts w:asciiTheme="minorEastAsia" w:hAnsiTheme="minorEastAsia" w:hint="eastAsia"/>
          <w:b/>
          <w:sz w:val="30"/>
          <w:szCs w:val="30"/>
        </w:rPr>
        <w:t>动态调度系统中Agent的交互协调机制</w:t>
      </w:r>
    </w:p>
    <w:p w:rsidR="007139E2" w:rsidRPr="00B85B9D" w:rsidRDefault="007139E2" w:rsidP="00E914FC">
      <w:pPr>
        <w:ind w:firstLine="420"/>
        <w:rPr>
          <w:rFonts w:asciiTheme="minorEastAsia" w:hAnsiTheme="minorEastAsia"/>
        </w:rPr>
      </w:pPr>
      <w:r w:rsidRPr="00B85B9D">
        <w:rPr>
          <w:rFonts w:asciiTheme="minorEastAsia" w:hAnsiTheme="minorEastAsia" w:hint="eastAsia"/>
        </w:rPr>
        <w:t>在基于多Agent的动态调度系统中，各个Agent既相互独立又彼此联系，依靠自身的自治能力以及</w:t>
      </w:r>
      <w:r w:rsidR="007C380A" w:rsidRPr="00B85B9D">
        <w:rPr>
          <w:rFonts w:asciiTheme="minorEastAsia" w:hAnsiTheme="minorEastAsia" w:hint="eastAsia"/>
        </w:rPr>
        <w:t>各方的合作能力共同完成系统的调度目标。在调度过程中，调度方案的生成以及加工任务的完成都依赖于Agent之间良好的协调与合作。因此合理高效的交互协调机制</w:t>
      </w:r>
      <w:r w:rsidR="004150DA" w:rsidRPr="00B85B9D">
        <w:rPr>
          <w:rFonts w:asciiTheme="minorEastAsia" w:hAnsiTheme="minorEastAsia" w:hint="eastAsia"/>
        </w:rPr>
        <w:t>是Agent有效完成调度任务的基础，</w:t>
      </w:r>
      <w:r w:rsidR="007C380A" w:rsidRPr="00B85B9D">
        <w:rPr>
          <w:rFonts w:asciiTheme="minorEastAsia" w:hAnsiTheme="minorEastAsia" w:hint="eastAsia"/>
        </w:rPr>
        <w:t>不仅可以实现Agent的智能性，还能保证Agent</w:t>
      </w:r>
      <w:r w:rsidR="004150DA" w:rsidRPr="00B85B9D">
        <w:rPr>
          <w:rFonts w:asciiTheme="minorEastAsia" w:hAnsiTheme="minorEastAsia" w:hint="eastAsia"/>
        </w:rPr>
        <w:t>之间进行高效的合作。</w:t>
      </w:r>
    </w:p>
    <w:p w:rsidR="00EA4943" w:rsidRPr="00B85B9D" w:rsidRDefault="00EA4943" w:rsidP="00EA4943">
      <w:pPr>
        <w:rPr>
          <w:rFonts w:asciiTheme="minorEastAsia" w:hAnsiTheme="minorEastAsia"/>
        </w:rPr>
      </w:pPr>
    </w:p>
    <w:p w:rsidR="00EA4943" w:rsidRPr="00B85B9D" w:rsidRDefault="00EA4943" w:rsidP="00EA4943">
      <w:pPr>
        <w:rPr>
          <w:rFonts w:asciiTheme="minorEastAsia" w:hAnsiTheme="minorEastAsia"/>
          <w:b/>
          <w:sz w:val="28"/>
          <w:szCs w:val="28"/>
        </w:rPr>
      </w:pPr>
      <w:r w:rsidRPr="00B85B9D">
        <w:rPr>
          <w:rFonts w:asciiTheme="minorEastAsia" w:hAnsiTheme="minorEastAsia" w:hint="eastAsia"/>
          <w:b/>
          <w:sz w:val="28"/>
          <w:szCs w:val="28"/>
        </w:rPr>
        <w:t>3.1 资源Agent间的主从交互协调机制</w:t>
      </w:r>
    </w:p>
    <w:p w:rsidR="00EA4943" w:rsidRPr="00B85B9D" w:rsidRDefault="00EA4943" w:rsidP="00EA4943">
      <w:pPr>
        <w:ind w:firstLine="420"/>
        <w:rPr>
          <w:rFonts w:asciiTheme="minorEastAsia" w:hAnsiTheme="minorEastAsia"/>
        </w:rPr>
      </w:pPr>
      <w:r w:rsidRPr="00B85B9D">
        <w:rPr>
          <w:rFonts w:asciiTheme="minorEastAsia" w:hAnsiTheme="minorEastAsia" w:hint="eastAsia"/>
        </w:rPr>
        <w:t>我们的动态调度系统中相当一部分的通信量是集中在资源Agent之间的交互。这是由于调度问题的求解主要在于任务的分解，投标和竞标过程中，随着问题规模和生产设备规模的增长，必然导致求解需要的运算量急剧增加，而这些过程都是由资源Agent和算法Agent之间的交互协调合作共同完成的，因此减少Agent之间的通信量能有效提高系统对市场和环境的快速应答能力。</w:t>
      </w:r>
      <w:r w:rsidR="00B97398" w:rsidRPr="00B85B9D">
        <w:rPr>
          <w:rFonts w:asciiTheme="minorEastAsia" w:hAnsiTheme="minorEastAsia" w:hint="eastAsia"/>
        </w:rPr>
        <w:t>多Agent系统是基于分布式的系统，但是由于分布式结构较为松散，提高系统灵活性的同时却也导致了整体优化能力较低的弊端。例如，当资源Agent的规模大幅增长时，仅仅依赖各Agent的自主性来相互协调解决问题时，若Agent之间对资源和任务的动态分配产生分歧</w:t>
      </w:r>
      <w:r w:rsidR="00EF446D" w:rsidRPr="00B85B9D">
        <w:rPr>
          <w:rFonts w:asciiTheme="minorEastAsia" w:hAnsiTheme="minorEastAsia" w:hint="eastAsia"/>
        </w:rPr>
        <w:t>甚至冲突</w:t>
      </w:r>
      <w:r w:rsidR="00B97398" w:rsidRPr="00B85B9D">
        <w:rPr>
          <w:rFonts w:asciiTheme="minorEastAsia" w:hAnsiTheme="minorEastAsia" w:hint="eastAsia"/>
        </w:rPr>
        <w:t>时，可能会导致系统的死锁。因此我们设计了主从交互协调机制来解决这类问题。</w:t>
      </w:r>
    </w:p>
    <w:p w:rsidR="00EF446D" w:rsidRPr="00B85B9D" w:rsidRDefault="00EF446D" w:rsidP="00EA4943">
      <w:pPr>
        <w:ind w:firstLine="420"/>
        <w:rPr>
          <w:rFonts w:asciiTheme="minorEastAsia" w:hAnsiTheme="minorEastAsia"/>
        </w:rPr>
      </w:pPr>
      <w:r w:rsidRPr="00B85B9D">
        <w:rPr>
          <w:rFonts w:asciiTheme="minorEastAsia" w:hAnsiTheme="minorEastAsia" w:hint="eastAsia"/>
        </w:rPr>
        <w:t>“主从”代表资源Agent之间的分层结构。上层Agent对下层Agent具有约束关系，下层Agent需要遵从上层Agent的决策</w:t>
      </w:r>
      <w:r w:rsidR="00024A07" w:rsidRPr="00B85B9D">
        <w:rPr>
          <w:rFonts w:asciiTheme="minorEastAsia" w:hAnsiTheme="minorEastAsia" w:hint="eastAsia"/>
        </w:rPr>
        <w:t>。当Agent之间的行为相互冲突产生分歧时，要以上级Agent的决策为先，防止系统死锁，尽可能做到系统目标和个体Agent目标之间的协调，利于全局目标的优化。</w:t>
      </w:r>
      <w:r w:rsidR="000811A9" w:rsidRPr="00B85B9D">
        <w:rPr>
          <w:rFonts w:asciiTheme="minorEastAsia" w:hAnsiTheme="minorEastAsia" w:hint="eastAsia"/>
        </w:rPr>
        <w:t>在这里管理Agent对系统内其它Agent具有指导作用，即管理Agent可看作是所有Agent的上级Agent。其它Agent的某些决策需要通过管理Agent的审核后方可执行。例如当系统发生设备故障或是任务的变更撤销，是否需要进行重调度需要经由管理Agent判断。另外当其他Agent</w:t>
      </w:r>
      <w:r w:rsidR="00381AD6" w:rsidRPr="00B85B9D">
        <w:rPr>
          <w:rFonts w:asciiTheme="minorEastAsia" w:hAnsiTheme="minorEastAsia" w:hint="eastAsia"/>
        </w:rPr>
        <w:t>遇到彼此协商难以解决的问题时，也会由管理Agent来协调，例如当有优先级更高的任务到来，某个资源Agent需要把后续加工的任务转交到别的资源Agent时，而目标资源Agent同时也在加工高优先级的任务无法承担额外任务时，就需要管理Agent的协调工作，否则系统可能会出现死锁，这是管理Agent可以通过回收任务，调整任务优先级等措施。</w:t>
      </w:r>
    </w:p>
    <w:p w:rsidR="00176CF0" w:rsidRPr="00B85B9D" w:rsidRDefault="00176CF0" w:rsidP="001D095F">
      <w:pPr>
        <w:ind w:firstLine="420"/>
        <w:rPr>
          <w:rFonts w:asciiTheme="minorEastAsia" w:hAnsiTheme="minorEastAsia"/>
        </w:rPr>
      </w:pPr>
      <w:r w:rsidRPr="00B85B9D">
        <w:rPr>
          <w:rFonts w:asciiTheme="minorEastAsia" w:hAnsiTheme="minorEastAsia" w:hint="eastAsia"/>
        </w:rPr>
        <w:t>资源</w:t>
      </w:r>
      <w:r w:rsidRPr="00B85B9D">
        <w:rPr>
          <w:rFonts w:asciiTheme="minorEastAsia" w:hAnsiTheme="minorEastAsia"/>
        </w:rPr>
        <w:t>A</w:t>
      </w:r>
      <w:r w:rsidRPr="00B85B9D">
        <w:rPr>
          <w:rFonts w:asciiTheme="minorEastAsia" w:hAnsiTheme="minorEastAsia" w:hint="eastAsia"/>
        </w:rPr>
        <w:t>gent间任务的分解和分派是基于合同网的协商机制。</w:t>
      </w:r>
      <w:r w:rsidR="0020305B" w:rsidRPr="00B85B9D">
        <w:rPr>
          <w:rFonts w:asciiTheme="minorEastAsia" w:hAnsiTheme="minorEastAsia" w:hint="eastAsia"/>
        </w:rPr>
        <w:t>当一个没有能力完成某一任务时，它便可以通过之间的协商将任务分配给其他完成，这样，任务分配机制将直接影响到多系统的性能。传统的合同网协商过程中，由一个管理者负责分配任务，在这个管理者中存储有在当前系统中各结点的能力表。当有任务需要完成时，就根据当前状态表询问有此能力的是否接受此任务，如果接收到同意的标书，会告诉管理者，否则告知当前没有可以完成此任务。传统合同网的主要缺点是非常容易消耗大量的通信带宽，当系统中的增加时，所要管理的消息是数目的平方</w:t>
      </w:r>
      <w:r w:rsidR="001D095F" w:rsidRPr="00B85B9D">
        <w:rPr>
          <w:rFonts w:asciiTheme="minorEastAsia" w:hAnsiTheme="minorEastAsia" w:hint="eastAsia"/>
        </w:rPr>
        <w:t>，</w:t>
      </w:r>
      <w:r w:rsidR="0020305B" w:rsidRPr="00B85B9D">
        <w:rPr>
          <w:rFonts w:asciiTheme="minorEastAsia" w:hAnsiTheme="minorEastAsia" w:hint="eastAsia"/>
        </w:rPr>
        <w:t>因此极易引起通信间的瓶颈反应。其次由于所有的结点都可以参加投标,这就要求通信频繁和丰富的资源。管理器必须评价大量的投标书</w:t>
      </w:r>
      <w:r w:rsidR="001D095F" w:rsidRPr="00B85B9D">
        <w:rPr>
          <w:rFonts w:asciiTheme="minorEastAsia" w:hAnsiTheme="minorEastAsia" w:hint="eastAsia"/>
        </w:rPr>
        <w:t>，</w:t>
      </w:r>
      <w:r w:rsidR="0020305B" w:rsidRPr="00B85B9D">
        <w:rPr>
          <w:rFonts w:asciiTheme="minorEastAsia" w:hAnsiTheme="minorEastAsia" w:hint="eastAsia"/>
        </w:rPr>
        <w:t>使用大量的资源和耗费大量的时间。公共的投标势必造成管理器负载过重</w:t>
      </w:r>
      <w:r w:rsidR="001D095F" w:rsidRPr="00B85B9D">
        <w:rPr>
          <w:rFonts w:asciiTheme="minorEastAsia" w:hAnsiTheme="minorEastAsia" w:hint="eastAsia"/>
        </w:rPr>
        <w:t>，</w:t>
      </w:r>
      <w:r w:rsidR="0020305B" w:rsidRPr="00B85B9D">
        <w:rPr>
          <w:rFonts w:asciiTheme="minorEastAsia" w:hAnsiTheme="minorEastAsia" w:hint="eastAsia"/>
        </w:rPr>
        <w:t>甚至可能导致系统的死锁。而且</w:t>
      </w:r>
      <w:r w:rsidR="001D095F" w:rsidRPr="00B85B9D">
        <w:rPr>
          <w:rFonts w:asciiTheme="minorEastAsia" w:hAnsiTheme="minorEastAsia" w:hint="eastAsia"/>
        </w:rPr>
        <w:t>，</w:t>
      </w:r>
      <w:r w:rsidR="0020305B" w:rsidRPr="00B85B9D">
        <w:rPr>
          <w:rFonts w:asciiTheme="minorEastAsia" w:hAnsiTheme="minorEastAsia" w:hint="eastAsia"/>
        </w:rPr>
        <w:t>每个结点只是被动地接收任务</w:t>
      </w:r>
      <w:r w:rsidR="001D095F" w:rsidRPr="00B85B9D">
        <w:rPr>
          <w:rFonts w:asciiTheme="minorEastAsia" w:hAnsiTheme="minorEastAsia" w:hint="eastAsia"/>
        </w:rPr>
        <w:t>，</w:t>
      </w:r>
      <w:r w:rsidR="0020305B" w:rsidRPr="00B85B9D">
        <w:rPr>
          <w:rFonts w:asciiTheme="minorEastAsia" w:hAnsiTheme="minorEastAsia" w:hint="eastAsia"/>
        </w:rPr>
        <w:t>除却管理者外，其他结点之间信息共享程度低，灵活性差。</w:t>
      </w:r>
    </w:p>
    <w:p w:rsidR="001D095F" w:rsidRPr="00B85B9D" w:rsidRDefault="001D095F" w:rsidP="001D095F">
      <w:pPr>
        <w:ind w:firstLine="420"/>
        <w:rPr>
          <w:rFonts w:asciiTheme="minorEastAsia" w:hAnsiTheme="minorEastAsia"/>
        </w:rPr>
      </w:pPr>
      <w:r w:rsidRPr="00B85B9D">
        <w:rPr>
          <w:rFonts w:asciiTheme="minorEastAsia" w:hAnsiTheme="minorEastAsia" w:hint="eastAsia"/>
        </w:rPr>
        <w:t>另外，传统合同网中管理器在指派任务合同后要等待接受有关结点的信息，当确认信息</w:t>
      </w:r>
      <w:r w:rsidRPr="00B85B9D">
        <w:rPr>
          <w:rFonts w:asciiTheme="minorEastAsia" w:hAnsiTheme="minorEastAsia" w:hint="eastAsia"/>
        </w:rPr>
        <w:lastRenderedPageBreak/>
        <w:t>到来之前，管理器不知道结点是否接受合同。如果没有结点参与投标，管理器势必陷入无限制的等待中，也容易引发饥饿现象或者造成系统的死锁。值得注意的一点是，由于结点竞标过于自由，因此竞标过程可能耗费过长的时间，这会延长问题的求解时间和降低系统处理问题的速度,难以保证结果最优。</w:t>
      </w:r>
    </w:p>
    <w:p w:rsidR="001D095F" w:rsidRPr="00B85B9D" w:rsidRDefault="001D095F" w:rsidP="001D095F">
      <w:pPr>
        <w:ind w:firstLine="420"/>
        <w:rPr>
          <w:rFonts w:asciiTheme="minorEastAsia" w:hAnsiTheme="minorEastAsia"/>
        </w:rPr>
      </w:pPr>
      <w:r w:rsidRPr="00B85B9D">
        <w:rPr>
          <w:rFonts w:asciiTheme="minorEastAsia" w:hAnsiTheme="minorEastAsia" w:hint="eastAsia"/>
        </w:rPr>
        <w:t>在我们的资源Agent调度过程中，我们只允许信息在层次间进行传递。例如上层主Agent发布的任务合同，只允许下层从Agent进行竞标。也就是说，在我们的系统中并不要求所有的问题都经过所有的Agent进行交互</w:t>
      </w:r>
      <w:r w:rsidR="00484B7A" w:rsidRPr="00B85B9D">
        <w:rPr>
          <w:rFonts w:asciiTheme="minorEastAsia" w:hAnsiTheme="minorEastAsia" w:hint="eastAsia"/>
        </w:rPr>
        <w:t>。系统通过各个层次之间灵活地协调与合作，可在满足系统全局性能要求的前提下，最大限度地发挥各自的灵活性和自主决策能力，提高了对急件、机器故障等意外事件的反应、处理能力，满足敏捷制造环境下动态调度的要求。</w:t>
      </w:r>
    </w:p>
    <w:p w:rsidR="00381AD6" w:rsidRPr="00B85B9D" w:rsidRDefault="0088555A" w:rsidP="00EA4943">
      <w:pPr>
        <w:ind w:firstLine="420"/>
        <w:rPr>
          <w:rFonts w:asciiTheme="minorEastAsia" w:hAnsiTheme="minorEastAsia"/>
        </w:rPr>
      </w:pPr>
      <w:r w:rsidRPr="00B85B9D">
        <w:rPr>
          <w:rFonts w:asciiTheme="minorEastAsia" w:hAnsiTheme="minorEastAsia" w:hint="eastAsia"/>
        </w:rPr>
        <w:t>资源Agent的交互协调过程大致包含任务的分解和发布、竞标和任务分配等。</w:t>
      </w:r>
    </w:p>
    <w:p w:rsidR="0088555A" w:rsidRPr="00B85B9D" w:rsidRDefault="0088555A" w:rsidP="00EA4943">
      <w:pPr>
        <w:ind w:firstLine="420"/>
        <w:rPr>
          <w:rFonts w:asciiTheme="minorEastAsia" w:hAnsiTheme="minorEastAsia"/>
        </w:rPr>
      </w:pPr>
      <w:r w:rsidRPr="00B85B9D">
        <w:rPr>
          <w:rFonts w:asciiTheme="minorEastAsia" w:hAnsiTheme="minorEastAsia" w:hint="eastAsia"/>
        </w:rPr>
        <w:t>任务的分解和发布：当资源Agent从管理Agent的任务队列中获取优先级最高的任务后，</w:t>
      </w:r>
      <w:r w:rsidR="00D25D5C" w:rsidRPr="00B85B9D">
        <w:rPr>
          <w:rFonts w:asciiTheme="minorEastAsia" w:hAnsiTheme="minorEastAsia" w:hint="eastAsia"/>
        </w:rPr>
        <w:t>根据自身的分解策略对任务进行分解，得到子问题合同，然后采用广播方式，对下层Agent进行合同书的发布，合同书中注明任务的截止时间，任务的性质、数量等属性。</w:t>
      </w:r>
    </w:p>
    <w:p w:rsidR="00D25D5C" w:rsidRPr="00B85B9D" w:rsidRDefault="00D25D5C" w:rsidP="00EA4943">
      <w:pPr>
        <w:ind w:firstLine="420"/>
        <w:rPr>
          <w:rFonts w:asciiTheme="minorEastAsia" w:hAnsiTheme="minorEastAsia"/>
        </w:rPr>
      </w:pPr>
      <w:r w:rsidRPr="00B85B9D">
        <w:rPr>
          <w:rFonts w:asciiTheme="minorEastAsia" w:hAnsiTheme="minorEastAsia" w:hint="eastAsia"/>
        </w:rPr>
        <w:t>竞标：下层Agent收到任务合同书后，</w:t>
      </w:r>
      <w:r w:rsidR="00081FE8" w:rsidRPr="00B85B9D">
        <w:rPr>
          <w:rFonts w:asciiTheme="minorEastAsia" w:hAnsiTheme="minorEastAsia" w:hint="eastAsia"/>
        </w:rPr>
        <w:t>生成匹配任务要求的设备集合，连同任务信息传达到对应的算法Agent。算法Agent根据自身的调度策略得到最优的调度方案</w:t>
      </w:r>
      <w:r w:rsidR="00555E95" w:rsidRPr="00B85B9D">
        <w:rPr>
          <w:rFonts w:asciiTheme="minorEastAsia" w:hAnsiTheme="minorEastAsia" w:hint="eastAsia"/>
        </w:rPr>
        <w:t>，其中完成时间作为标值。</w:t>
      </w:r>
    </w:p>
    <w:p w:rsidR="003D6174" w:rsidRPr="00B85B9D" w:rsidRDefault="00555E95" w:rsidP="00597EE5">
      <w:pPr>
        <w:ind w:firstLine="420"/>
        <w:rPr>
          <w:rFonts w:asciiTheme="minorEastAsia" w:hAnsiTheme="minorEastAsia"/>
        </w:rPr>
      </w:pPr>
      <w:r w:rsidRPr="00B85B9D">
        <w:rPr>
          <w:rFonts w:asciiTheme="minorEastAsia" w:hAnsiTheme="minorEastAsia" w:hint="eastAsia"/>
        </w:rPr>
        <w:t>任务分配：在规定的竞标时间内，上层资源Agent根据最小标值选择最佳资源Agent中标。并通知该Agent，得到合同确认后，指定其完成任务。对于竞标失败的Agent，根据标值的大小从中选择若干调度方案作为备选方案保存在管理Agent中，当突发状况发生，如设备故障时，若备选方案中设计的设备工作状态没有改变，或者改变较小不造成冲突时，可以直接使用备选方案，这样可以避免重调度的时间消耗，保证系统的实时性和高效性。</w:t>
      </w:r>
    </w:p>
    <w:p w:rsidR="00597EE5" w:rsidRPr="00B85B9D" w:rsidRDefault="00597EE5" w:rsidP="00597EE5">
      <w:pPr>
        <w:rPr>
          <w:rFonts w:asciiTheme="minorEastAsia" w:hAnsiTheme="minorEastAsia"/>
        </w:rPr>
      </w:pPr>
    </w:p>
    <w:p w:rsidR="00597EE5" w:rsidRPr="00B85B9D" w:rsidRDefault="00957FB4" w:rsidP="00597EE5">
      <w:pPr>
        <w:rPr>
          <w:rFonts w:asciiTheme="minorEastAsia" w:hAnsiTheme="minorEastAsia"/>
          <w:b/>
          <w:sz w:val="28"/>
          <w:szCs w:val="28"/>
        </w:rPr>
      </w:pPr>
      <w:r w:rsidRPr="00B85B9D">
        <w:rPr>
          <w:rFonts w:asciiTheme="minorEastAsia" w:hAnsiTheme="minorEastAsia" w:hint="eastAsia"/>
          <w:b/>
          <w:sz w:val="28"/>
          <w:szCs w:val="28"/>
        </w:rPr>
        <w:t>3.2 对等交互协调机制</w:t>
      </w:r>
    </w:p>
    <w:p w:rsidR="00901876" w:rsidRPr="00B85B9D" w:rsidRDefault="00901876" w:rsidP="00901876">
      <w:pPr>
        <w:ind w:firstLine="420"/>
        <w:rPr>
          <w:rFonts w:asciiTheme="minorEastAsia" w:hAnsiTheme="minorEastAsia"/>
        </w:rPr>
      </w:pPr>
      <w:r w:rsidRPr="00B85B9D">
        <w:rPr>
          <w:rFonts w:asciiTheme="minorEastAsia" w:hAnsiTheme="minorEastAsia" w:hint="eastAsia"/>
        </w:rPr>
        <w:t>在我们的调度系统中，管理Agent接收生产任务后，与资源Agent协商，确定作业计划，完成对系统生产资源、设备的动态分配和管理，并接收来自监控Agent的反馈信息，实现对生产线信息的采集和故障分析，达到生产过程的监控个目的。资源Agent根据加工任务的性质，与算法Agent交互合作，得出最优的生产计划。</w:t>
      </w:r>
    </w:p>
    <w:p w:rsidR="00957FB4" w:rsidRPr="00B85B9D" w:rsidRDefault="00901876" w:rsidP="00E85CB9">
      <w:pPr>
        <w:ind w:firstLine="420"/>
        <w:rPr>
          <w:rFonts w:asciiTheme="minorEastAsia" w:hAnsiTheme="minorEastAsia"/>
        </w:rPr>
      </w:pPr>
      <w:r w:rsidRPr="00B85B9D">
        <w:rPr>
          <w:rFonts w:asciiTheme="minorEastAsia" w:hAnsiTheme="minorEastAsia" w:hint="eastAsia"/>
        </w:rPr>
        <w:t>在以上动态调度过程中，</w:t>
      </w:r>
      <w:r w:rsidR="00E85CB9" w:rsidRPr="00B85B9D">
        <w:rPr>
          <w:rFonts w:asciiTheme="minorEastAsia" w:hAnsiTheme="minorEastAsia" w:hint="eastAsia"/>
        </w:rPr>
        <w:t>各Agent就某一项生产订单任务往往需要和其它Agent</w:t>
      </w:r>
      <w:r w:rsidRPr="00B85B9D">
        <w:rPr>
          <w:rFonts w:asciiTheme="minorEastAsia" w:hAnsiTheme="minorEastAsia" w:hint="eastAsia"/>
        </w:rPr>
        <w:t>间进行协作，这时候</w:t>
      </w:r>
      <w:r w:rsidR="00E85CB9" w:rsidRPr="00B85B9D">
        <w:rPr>
          <w:rFonts w:asciiTheme="minorEastAsia" w:hAnsiTheme="minorEastAsia" w:hint="eastAsia"/>
        </w:rPr>
        <w:t>采用</w:t>
      </w:r>
      <w:r w:rsidRPr="00B85B9D">
        <w:rPr>
          <w:rFonts w:asciiTheme="minorEastAsia" w:hAnsiTheme="minorEastAsia" w:hint="eastAsia"/>
        </w:rPr>
        <w:t>的是</w:t>
      </w:r>
      <w:r w:rsidR="00E85CB9" w:rsidRPr="00B85B9D">
        <w:rPr>
          <w:rFonts w:asciiTheme="minorEastAsia" w:hAnsiTheme="minorEastAsia" w:hint="eastAsia"/>
        </w:rPr>
        <w:t>对等交互协调机制。五类Agent中，除了管理Agent作为上级Agent外，其它各类Agent，如资源Agent、算法Agent、工艺Agent以及监控Agent之间的交互是使用对等通信模式，即它们之间并没有主从关系。对等通信过程中，实际是Agent根据自己的需求寻求最佳合作对象的过程。Agent为了完成自身的任务，满足个体的需要，从行为模型中选择特定的行为，当其他Agent接收到应激信息后，同样采取特定的行为作出应答。例如当加工某道工序的过程中，设备发生了故障，为了避免大规模的重调度，故障设备对应的</w:t>
      </w:r>
      <w:r w:rsidR="00B8241E" w:rsidRPr="00B85B9D">
        <w:rPr>
          <w:rFonts w:asciiTheme="minorEastAsia" w:hAnsiTheme="minorEastAsia" w:hint="eastAsia"/>
        </w:rPr>
        <w:t>资源Agent就可以和其它资源Agent进行交互，需求能加工此工序的资源Agent，请求合作。若存在资源Agent给予应答，就可以把工件运输到指定的资源Agent，继续未完成的工作。这需要管理Agent维持一个Agent与Agent之间的对应关系，例如将具有同样加工能力的设备作为一个集合，集合内的设备只向集合内的其它资源Agent发起合作，这样可以避免盲目地对全部Agent进行查询。</w:t>
      </w:r>
    </w:p>
    <w:p w:rsidR="00901876" w:rsidRPr="00B85B9D" w:rsidRDefault="00901876" w:rsidP="00901876">
      <w:pPr>
        <w:rPr>
          <w:rFonts w:asciiTheme="minorEastAsia" w:hAnsiTheme="minorEastAsia"/>
        </w:rPr>
      </w:pPr>
    </w:p>
    <w:p w:rsidR="00735B21" w:rsidRPr="00B85B9D" w:rsidRDefault="00735B21" w:rsidP="00901876">
      <w:pPr>
        <w:rPr>
          <w:rFonts w:asciiTheme="minorEastAsia" w:hAnsiTheme="minorEastAsia"/>
        </w:rPr>
      </w:pPr>
    </w:p>
    <w:p w:rsidR="00901876" w:rsidRPr="00B85B9D" w:rsidRDefault="00901876" w:rsidP="00901876">
      <w:pPr>
        <w:rPr>
          <w:rFonts w:asciiTheme="minorEastAsia" w:hAnsiTheme="minorEastAsia"/>
          <w:b/>
          <w:sz w:val="30"/>
          <w:szCs w:val="30"/>
        </w:rPr>
      </w:pPr>
      <w:r w:rsidRPr="00B85B9D">
        <w:rPr>
          <w:rFonts w:asciiTheme="minorEastAsia" w:hAnsiTheme="minorEastAsia" w:hint="eastAsia"/>
          <w:b/>
          <w:sz w:val="30"/>
          <w:szCs w:val="30"/>
        </w:rPr>
        <w:t>4 基于多Agent</w:t>
      </w:r>
      <w:r w:rsidR="00421E3A" w:rsidRPr="00B85B9D">
        <w:rPr>
          <w:rFonts w:asciiTheme="minorEastAsia" w:hAnsiTheme="minorEastAsia" w:hint="eastAsia"/>
          <w:b/>
          <w:sz w:val="30"/>
          <w:szCs w:val="30"/>
        </w:rPr>
        <w:t>动态调度原型系统的设计和开发</w:t>
      </w:r>
    </w:p>
    <w:p w:rsidR="00421E3A" w:rsidRPr="00B85B9D" w:rsidRDefault="00A12D2A" w:rsidP="00A12D2A">
      <w:pPr>
        <w:ind w:firstLine="420"/>
        <w:rPr>
          <w:rFonts w:asciiTheme="minorEastAsia" w:hAnsiTheme="minorEastAsia"/>
        </w:rPr>
      </w:pPr>
      <w:r w:rsidRPr="00B85B9D">
        <w:rPr>
          <w:rFonts w:asciiTheme="minorEastAsia" w:hAnsiTheme="minorEastAsia" w:hint="eastAsia"/>
        </w:rPr>
        <w:lastRenderedPageBreak/>
        <w:t>目前面向多Aent的系统开发尚处于初步阶段，开发方法并不成熟，这主要是由于Agent的开发语言ACL跟当前主流的程序设计语言不同，它还处于开发和推广的初级阶段，对API的设计还不够完善，因此开发人员在面向Agent开发中面临许多问题和困难，己出现的一些开发方法和平台缺乏系统性和标准化，面向Agent的开发工作存在一些随意性。从这一点来讲,多Agent更多的知识提供一个面向制造系统应用的功能模型，而如何构造基于多Agent的执行系统则是我们需要解决的一个关键问题。</w:t>
      </w:r>
      <w:r w:rsidR="00335303" w:rsidRPr="00B85B9D">
        <w:rPr>
          <w:rFonts w:asciiTheme="minorEastAsia" w:hAnsiTheme="minorEastAsia" w:hint="eastAsia"/>
        </w:rPr>
        <w:t>在我们的工作中，为了解决多Agent系统的实现问题，我们使用面向对象技术、Java语言和Socket通信机制来研究基于多Agent的动态调度原型系统的设计与实现问题。</w:t>
      </w:r>
    </w:p>
    <w:p w:rsidR="00335303" w:rsidRPr="00B85B9D" w:rsidRDefault="00335303" w:rsidP="00335303">
      <w:pPr>
        <w:rPr>
          <w:rFonts w:asciiTheme="minorEastAsia" w:hAnsiTheme="minorEastAsia"/>
        </w:rPr>
      </w:pPr>
    </w:p>
    <w:p w:rsidR="00335303" w:rsidRPr="00B85B9D" w:rsidRDefault="00335303" w:rsidP="00335303">
      <w:pPr>
        <w:rPr>
          <w:rFonts w:asciiTheme="minorEastAsia" w:hAnsiTheme="minorEastAsia"/>
          <w:b/>
          <w:sz w:val="28"/>
          <w:szCs w:val="28"/>
        </w:rPr>
      </w:pPr>
      <w:r w:rsidRPr="00B85B9D">
        <w:rPr>
          <w:rFonts w:asciiTheme="minorEastAsia" w:hAnsiTheme="minorEastAsia" w:hint="eastAsia"/>
          <w:b/>
          <w:sz w:val="28"/>
          <w:szCs w:val="28"/>
        </w:rPr>
        <w:t>4.1</w:t>
      </w:r>
      <w:r w:rsidRPr="00B85B9D">
        <w:rPr>
          <w:rFonts w:asciiTheme="minorEastAsia" w:hAnsiTheme="minorEastAsia"/>
          <w:b/>
          <w:sz w:val="28"/>
          <w:szCs w:val="28"/>
        </w:rPr>
        <w:t xml:space="preserve"> </w:t>
      </w:r>
      <w:r w:rsidRPr="00B85B9D">
        <w:rPr>
          <w:rFonts w:asciiTheme="minorEastAsia" w:hAnsiTheme="minorEastAsia" w:hint="eastAsia"/>
          <w:b/>
          <w:sz w:val="28"/>
          <w:szCs w:val="28"/>
        </w:rPr>
        <w:t>面向Agent的开发语言</w:t>
      </w:r>
    </w:p>
    <w:p w:rsidR="00B30312" w:rsidRPr="00B85B9D" w:rsidRDefault="00B30312" w:rsidP="00610527">
      <w:pPr>
        <w:ind w:firstLine="420"/>
        <w:rPr>
          <w:rFonts w:asciiTheme="minorEastAsia" w:hAnsiTheme="minorEastAsia"/>
        </w:rPr>
      </w:pPr>
      <w:r w:rsidRPr="00B85B9D">
        <w:rPr>
          <w:rFonts w:asciiTheme="minorEastAsia" w:hAnsiTheme="minorEastAsia" w:hint="eastAsia"/>
        </w:rPr>
        <w:t>Agent可以表示一个实际物理对象或逻辑对象，它能自主地执行给定的任务。因此,可以用它作为分析和设计制造系统的模型对象。从我们之前对它概念、组成和内部模型来看，Agent在封装性、继承性和多态性等方面与面向对象方法中的对象有很多共同之处，所以我们可以采用面向对象的分析与设计方法来分析和建立Agent的模型，使我们构建对象具有Agent的特性，即自治性、只能性和对环境的反应性、交互性等能力。比如,可以将Agein描述成对象类，可以通过消息传递实现交互。其自主性、主动性，可以通过事件驱动方式，通过一些程序、算法来实现。其内部具有的自适应、自组织的能力可以利用建立数据库以及对象的筛选机制来实现。于是在应用面向对象技术实现Agent的过程中，可将面向对象方法作为实现Agent实体的工具。</w:t>
      </w:r>
    </w:p>
    <w:p w:rsidR="002C07B1" w:rsidRPr="00B85B9D" w:rsidRDefault="002C07B1" w:rsidP="00610527">
      <w:pPr>
        <w:ind w:firstLine="420"/>
        <w:rPr>
          <w:rFonts w:asciiTheme="minorEastAsia" w:hAnsiTheme="minorEastAsia"/>
        </w:rPr>
      </w:pPr>
      <w:r w:rsidRPr="00B85B9D">
        <w:rPr>
          <w:rFonts w:asciiTheme="minorEastAsia" w:hAnsiTheme="minorEastAsia" w:hint="eastAsia"/>
        </w:rPr>
        <w:t>我们选择</w:t>
      </w:r>
      <w:r w:rsidR="00C62E8B" w:rsidRPr="00B85B9D">
        <w:rPr>
          <w:rFonts w:asciiTheme="minorEastAsia" w:hAnsiTheme="minorEastAsia" w:hint="eastAsia"/>
        </w:rPr>
        <w:t>J</w:t>
      </w:r>
      <w:r w:rsidRPr="00B85B9D">
        <w:rPr>
          <w:rFonts w:asciiTheme="minorEastAsia" w:hAnsiTheme="minorEastAsia" w:hint="eastAsia"/>
        </w:rPr>
        <w:t>a</w:t>
      </w:r>
      <w:r w:rsidR="00C62E8B" w:rsidRPr="00B85B9D">
        <w:rPr>
          <w:rFonts w:asciiTheme="minorEastAsia" w:hAnsiTheme="minorEastAsia" w:hint="eastAsia"/>
        </w:rPr>
        <w:t>va</w:t>
      </w:r>
      <w:r w:rsidRPr="00B85B9D">
        <w:rPr>
          <w:rFonts w:asciiTheme="minorEastAsia" w:hAnsiTheme="minorEastAsia" w:hint="eastAsia"/>
        </w:rPr>
        <w:t>来设计基于多Agent的动态调度原型系统，这是由于J</w:t>
      </w:r>
      <w:r w:rsidR="00C62E8B" w:rsidRPr="00B85B9D">
        <w:rPr>
          <w:rFonts w:asciiTheme="minorEastAsia" w:hAnsiTheme="minorEastAsia"/>
        </w:rPr>
        <w:t>a</w:t>
      </w:r>
      <w:r w:rsidRPr="00B85B9D">
        <w:rPr>
          <w:rFonts w:asciiTheme="minorEastAsia" w:hAnsiTheme="minorEastAsia" w:hint="eastAsia"/>
        </w:rPr>
        <w:t>va语言独特的分布式、面向对象和跨平台的特性，与基于多Agent</w:t>
      </w:r>
      <w:r w:rsidR="00C62E8B" w:rsidRPr="00B85B9D">
        <w:rPr>
          <w:rFonts w:asciiTheme="minorEastAsia" w:hAnsiTheme="minorEastAsia" w:hint="eastAsia"/>
        </w:rPr>
        <w:t>系统的分布式协调合作机制是相吻合的。而且，</w:t>
      </w:r>
      <w:r w:rsidRPr="00B85B9D">
        <w:rPr>
          <w:rFonts w:asciiTheme="minorEastAsia" w:hAnsiTheme="minorEastAsia" w:hint="eastAsia"/>
        </w:rPr>
        <w:t>Java语言的设计完全是面向对象的，Java支持静态和动态风格的代码继承及重用。</w:t>
      </w:r>
      <w:r w:rsidR="00C62E8B" w:rsidRPr="00B85B9D">
        <w:rPr>
          <w:rFonts w:asciiTheme="minorEastAsia" w:hAnsiTheme="minorEastAsia" w:hint="eastAsia"/>
        </w:rPr>
        <w:t>Jav</w:t>
      </w:r>
      <w:r w:rsidRPr="00B85B9D">
        <w:rPr>
          <w:rFonts w:asciiTheme="minorEastAsia" w:hAnsiTheme="minorEastAsia" w:hint="eastAsia"/>
        </w:rPr>
        <w:t>a语言集中于对象及其接口</w:t>
      </w:r>
      <w:r w:rsidR="00C62E8B" w:rsidRPr="00B85B9D">
        <w:rPr>
          <w:rFonts w:asciiTheme="minorEastAsia" w:hAnsiTheme="minorEastAsia" w:hint="eastAsia"/>
        </w:rPr>
        <w:t>，</w:t>
      </w:r>
      <w:r w:rsidRPr="00B85B9D">
        <w:rPr>
          <w:rFonts w:asciiTheme="minorEastAsia" w:hAnsiTheme="minorEastAsia" w:hint="eastAsia"/>
        </w:rPr>
        <w:t>它提供了简单的类机制以及动态的接口模型。同时</w:t>
      </w:r>
      <w:r w:rsidR="00C62E8B" w:rsidRPr="00B85B9D">
        <w:rPr>
          <w:rFonts w:asciiTheme="minorEastAsia" w:hAnsiTheme="minorEastAsia" w:hint="eastAsia"/>
        </w:rPr>
        <w:t>，J</w:t>
      </w:r>
      <w:r w:rsidRPr="00B85B9D">
        <w:rPr>
          <w:rFonts w:asciiTheme="minorEastAsia" w:hAnsiTheme="minorEastAsia" w:hint="eastAsia"/>
        </w:rPr>
        <w:t>a</w:t>
      </w:r>
      <w:r w:rsidR="00C62E8B" w:rsidRPr="00B85B9D">
        <w:rPr>
          <w:rFonts w:asciiTheme="minorEastAsia" w:hAnsiTheme="minorEastAsia" w:hint="eastAsia"/>
        </w:rPr>
        <w:t>v</w:t>
      </w:r>
      <w:r w:rsidRPr="00B85B9D">
        <w:rPr>
          <w:rFonts w:asciiTheme="minorEastAsia" w:hAnsiTheme="minorEastAsia" w:hint="eastAsia"/>
        </w:rPr>
        <w:t>a同C/C++相比</w:t>
      </w:r>
      <w:r w:rsidR="00C62E8B" w:rsidRPr="00B85B9D">
        <w:rPr>
          <w:rFonts w:asciiTheme="minorEastAsia" w:hAnsiTheme="minorEastAsia" w:hint="eastAsia"/>
        </w:rPr>
        <w:t>，</w:t>
      </w:r>
      <w:r w:rsidRPr="00B85B9D">
        <w:rPr>
          <w:rFonts w:asciiTheme="minorEastAsia" w:hAnsiTheme="minorEastAsia" w:hint="eastAsia"/>
        </w:rPr>
        <w:t>安全性、封装性</w:t>
      </w:r>
      <w:r w:rsidR="00C62E8B" w:rsidRPr="00B85B9D">
        <w:rPr>
          <w:rFonts w:asciiTheme="minorEastAsia" w:hAnsiTheme="minorEastAsia" w:hint="eastAsia"/>
        </w:rPr>
        <w:t>更好</w:t>
      </w:r>
      <w:r w:rsidRPr="00B85B9D">
        <w:rPr>
          <w:rFonts w:asciiTheme="minorEastAsia" w:hAnsiTheme="minorEastAsia" w:hint="eastAsia"/>
        </w:rPr>
        <w:t>(如对全局变量</w:t>
      </w:r>
      <w:r w:rsidR="00C62E8B" w:rsidRPr="00B85B9D">
        <w:rPr>
          <w:rFonts w:asciiTheme="minorEastAsia" w:hAnsiTheme="minorEastAsia" w:hint="eastAsia"/>
        </w:rPr>
        <w:t>，</w:t>
      </w:r>
      <w:r w:rsidRPr="00B85B9D">
        <w:rPr>
          <w:rFonts w:asciiTheme="minorEastAsia" w:hAnsiTheme="minorEastAsia" w:hint="eastAsia"/>
        </w:rPr>
        <w:t>而在C/C++中，依赖不加封装的全局变量常常造成系统的崩溃)</w:t>
      </w:r>
      <w:r w:rsidR="00C62E8B" w:rsidRPr="00B85B9D">
        <w:rPr>
          <w:rFonts w:asciiTheme="minorEastAsia" w:hAnsiTheme="minorEastAsia" w:hint="eastAsia"/>
        </w:rPr>
        <w:t>，</w:t>
      </w:r>
      <w:r w:rsidRPr="00B85B9D">
        <w:rPr>
          <w:rFonts w:asciiTheme="minorEastAsia" w:hAnsiTheme="minorEastAsia" w:hint="eastAsia"/>
        </w:rPr>
        <w:t>更容易让用户掌握。同时，Java</w:t>
      </w:r>
      <w:r w:rsidR="00C62E8B" w:rsidRPr="00B85B9D">
        <w:rPr>
          <w:rFonts w:asciiTheme="minorEastAsia" w:hAnsiTheme="minorEastAsia" w:hint="eastAsia"/>
        </w:rPr>
        <w:t>允许程序动态地装入运行过程中所需要地类，</w:t>
      </w:r>
      <w:r w:rsidRPr="00B85B9D">
        <w:rPr>
          <w:rFonts w:asciiTheme="minorEastAsia" w:hAnsiTheme="minorEastAsia" w:hint="eastAsia"/>
        </w:rPr>
        <w:t>这是C++语言进行面向对象程序设计时无法实现的。而且</w:t>
      </w:r>
      <w:r w:rsidR="00C62E8B" w:rsidRPr="00B85B9D">
        <w:rPr>
          <w:rFonts w:asciiTheme="minorEastAsia" w:hAnsiTheme="minorEastAsia" w:hint="eastAsia"/>
        </w:rPr>
        <w:t>，</w:t>
      </w:r>
      <w:r w:rsidRPr="00B85B9D">
        <w:rPr>
          <w:rFonts w:asciiTheme="minorEastAsia" w:hAnsiTheme="minorEastAsia" w:hint="eastAsia"/>
        </w:rPr>
        <w:t>Java通过接口来支持多重继承，使之比严格的类继承具有更灵活的方式和扩展性。</w:t>
      </w:r>
      <w:r w:rsidR="00C62E8B" w:rsidRPr="00B85B9D">
        <w:rPr>
          <w:rFonts w:asciiTheme="minorEastAsia" w:hAnsiTheme="minorEastAsia" w:hint="eastAsia"/>
        </w:rPr>
        <w:t>Jav</w:t>
      </w:r>
      <w:r w:rsidRPr="00B85B9D">
        <w:rPr>
          <w:rFonts w:asciiTheme="minorEastAsia" w:hAnsiTheme="minorEastAsia" w:hint="eastAsia"/>
        </w:rPr>
        <w:t>a中的异常处理机制也使程序更可读且更结构化。</w:t>
      </w:r>
    </w:p>
    <w:p w:rsidR="0007563A" w:rsidRPr="00B85B9D" w:rsidRDefault="0007563A" w:rsidP="0007563A">
      <w:pPr>
        <w:rPr>
          <w:rFonts w:asciiTheme="minorEastAsia" w:hAnsiTheme="minorEastAsia"/>
        </w:rPr>
      </w:pPr>
    </w:p>
    <w:p w:rsidR="0007563A" w:rsidRPr="00B85B9D" w:rsidRDefault="0007563A" w:rsidP="0007563A">
      <w:pPr>
        <w:rPr>
          <w:rFonts w:asciiTheme="minorEastAsia" w:hAnsiTheme="minorEastAsia"/>
          <w:b/>
          <w:sz w:val="28"/>
          <w:szCs w:val="28"/>
        </w:rPr>
      </w:pPr>
      <w:r w:rsidRPr="00B85B9D">
        <w:rPr>
          <w:rFonts w:asciiTheme="minorEastAsia" w:hAnsiTheme="minorEastAsia"/>
          <w:b/>
          <w:sz w:val="28"/>
          <w:szCs w:val="28"/>
        </w:rPr>
        <w:t xml:space="preserve">4.2 </w:t>
      </w:r>
      <w:r w:rsidRPr="00B85B9D">
        <w:rPr>
          <w:rFonts w:asciiTheme="minorEastAsia" w:hAnsiTheme="minorEastAsia" w:hint="eastAsia"/>
          <w:b/>
          <w:sz w:val="28"/>
          <w:szCs w:val="28"/>
        </w:rPr>
        <w:t>原型系统的设计</w:t>
      </w:r>
    </w:p>
    <w:p w:rsidR="00BB14D0" w:rsidRPr="00B85B9D" w:rsidRDefault="00BB14D0" w:rsidP="00BB14D0">
      <w:pPr>
        <w:ind w:firstLine="420"/>
        <w:rPr>
          <w:rFonts w:asciiTheme="minorEastAsia" w:hAnsiTheme="minorEastAsia"/>
        </w:rPr>
      </w:pPr>
      <w:r w:rsidRPr="00B85B9D">
        <w:rPr>
          <w:rFonts w:asciiTheme="minorEastAsia" w:hAnsiTheme="minorEastAsia" w:hint="eastAsia"/>
        </w:rPr>
        <w:t>基于多Agent的动态调度原型系统实现的关键在于Agent之间的通讯和合作问题。在系统实现过程中，将系统框架如下建立：以Java作为Agent开发语言、以Java语言中的Socket通信、多线程的流传输的方法作为Agent通讯和互操作的通讯模型。下图描绘了原型系统的框架结构。</w:t>
      </w:r>
    </w:p>
    <w:p w:rsidR="00BB14D0" w:rsidRPr="00B85B9D" w:rsidRDefault="007510EB" w:rsidP="007510EB">
      <w:pPr>
        <w:jc w:val="center"/>
        <w:rPr>
          <w:rFonts w:asciiTheme="minorEastAsia" w:hAnsiTheme="minorEastAsia"/>
        </w:rPr>
      </w:pPr>
      <w:r w:rsidRPr="00B85B9D">
        <w:rPr>
          <w:rFonts w:asciiTheme="minorEastAsia" w:hAnsiTheme="minorEastAsia"/>
        </w:rPr>
        <w:object w:dxaOrig="5614" w:dyaOrig="4518">
          <v:shape id="_x0000_i1026" type="#_x0000_t75" style="width:349.3pt;height:281.25pt" o:ole="">
            <v:imagedata r:id="rId12" o:title=""/>
          </v:shape>
          <o:OLEObject Type="Embed" ProgID="Visio.Drawing.11" ShapeID="_x0000_i1026" DrawAspect="Content" ObjectID="_1558639611" r:id="rId13"/>
        </w:object>
      </w:r>
    </w:p>
    <w:p w:rsidR="00BB14D0" w:rsidRPr="00B85B9D" w:rsidRDefault="00BB14D0" w:rsidP="00BB14D0">
      <w:pPr>
        <w:ind w:firstLine="420"/>
        <w:rPr>
          <w:rFonts w:asciiTheme="minorEastAsia" w:hAnsiTheme="minorEastAsia"/>
        </w:rPr>
      </w:pPr>
      <w:r w:rsidRPr="00B85B9D">
        <w:rPr>
          <w:rFonts w:asciiTheme="minorEastAsia" w:hAnsiTheme="minorEastAsia" w:hint="eastAsia"/>
        </w:rPr>
        <w:t>其中，上层是控制层，实现Agent之间的合作控制，体现了Agent之间的交互和协作策略，以及整个多Agent系统的体系结构及多Agent之间的协调、合作方法。下层是通讯层,实现Agent之间的信息交换与交互细节。例如合同网协商机制属于上层，知识查询和时间处理属于下层。为了实现基于多Agent动态调度原型系统，主要应从两个方面着手，一是Agent的行为模型的实现，即软件结构；二是Agent之间的通讯与合作。需要建立不同Agent的通讯模型，实现Agent之间的协作与交互。</w:t>
      </w:r>
    </w:p>
    <w:p w:rsidR="0007563A" w:rsidRPr="00B85B9D" w:rsidRDefault="00BB14D0" w:rsidP="00BB14D0">
      <w:pPr>
        <w:rPr>
          <w:rFonts w:asciiTheme="minorEastAsia" w:hAnsiTheme="minorEastAsia"/>
        </w:rPr>
      </w:pPr>
      <w:r w:rsidRPr="00B85B9D">
        <w:rPr>
          <w:rFonts w:asciiTheme="minorEastAsia" w:hAnsiTheme="minorEastAsia" w:hint="eastAsia"/>
        </w:rPr>
        <w:t>的车间调度原型系统。</w:t>
      </w:r>
    </w:p>
    <w:p w:rsidR="008B3FA8" w:rsidRPr="00B85B9D" w:rsidRDefault="008B3FA8" w:rsidP="00BB14D0">
      <w:pPr>
        <w:rPr>
          <w:rFonts w:asciiTheme="minorEastAsia" w:hAnsiTheme="minorEastAsia"/>
        </w:rPr>
      </w:pPr>
    </w:p>
    <w:p w:rsidR="00610527" w:rsidRPr="00B85B9D" w:rsidRDefault="008B3FA8" w:rsidP="007510EB">
      <w:pPr>
        <w:rPr>
          <w:rFonts w:asciiTheme="minorEastAsia" w:hAnsiTheme="minorEastAsia"/>
          <w:b/>
          <w:sz w:val="30"/>
          <w:szCs w:val="30"/>
        </w:rPr>
      </w:pPr>
      <w:r w:rsidRPr="00B85B9D">
        <w:rPr>
          <w:rFonts w:asciiTheme="minorEastAsia" w:hAnsiTheme="minorEastAsia" w:hint="eastAsia"/>
          <w:b/>
          <w:sz w:val="30"/>
          <w:szCs w:val="30"/>
        </w:rPr>
        <w:t>4.3</w:t>
      </w:r>
      <w:r w:rsidRPr="00B85B9D">
        <w:rPr>
          <w:rFonts w:asciiTheme="minorEastAsia" w:hAnsiTheme="minorEastAsia"/>
          <w:b/>
          <w:sz w:val="30"/>
          <w:szCs w:val="30"/>
        </w:rPr>
        <w:t xml:space="preserve"> </w:t>
      </w:r>
      <w:r w:rsidRPr="00B85B9D">
        <w:rPr>
          <w:rFonts w:asciiTheme="minorEastAsia" w:hAnsiTheme="minorEastAsia" w:hint="eastAsia"/>
          <w:b/>
          <w:sz w:val="30"/>
          <w:szCs w:val="30"/>
        </w:rPr>
        <w:t>原型系统的架构</w:t>
      </w:r>
    </w:p>
    <w:p w:rsidR="008B3FA8" w:rsidRPr="00B85B9D" w:rsidRDefault="008B3FA8" w:rsidP="00F04894">
      <w:pPr>
        <w:ind w:firstLine="420"/>
        <w:rPr>
          <w:rFonts w:asciiTheme="minorEastAsia" w:hAnsiTheme="minorEastAsia"/>
        </w:rPr>
      </w:pPr>
      <w:r w:rsidRPr="00B85B9D">
        <w:rPr>
          <w:rFonts w:asciiTheme="minorEastAsia" w:hAnsiTheme="minorEastAsia" w:hint="eastAsia"/>
        </w:rPr>
        <w:t>基于多Agent的动态调度原型系统可以分为三大子系统以及两个模块</w:t>
      </w:r>
      <w:r w:rsidR="00D233B9" w:rsidRPr="00B85B9D">
        <w:rPr>
          <w:rFonts w:asciiTheme="minorEastAsia" w:hAnsiTheme="minorEastAsia" w:hint="eastAsia"/>
        </w:rPr>
        <w:t>，分别是管理子系统、资源子系统、监控子系统以及算法调度模块和工艺管理模块。系统各部分之间</w:t>
      </w:r>
      <w:r w:rsidR="002A63BD" w:rsidRPr="00B85B9D">
        <w:rPr>
          <w:rFonts w:asciiTheme="minorEastAsia" w:hAnsiTheme="minorEastAsia" w:hint="eastAsia"/>
        </w:rPr>
        <w:t>使用S</w:t>
      </w:r>
      <w:r w:rsidR="002A63BD" w:rsidRPr="00B85B9D">
        <w:rPr>
          <w:rFonts w:asciiTheme="minorEastAsia" w:hAnsiTheme="minorEastAsia"/>
        </w:rPr>
        <w:t>o</w:t>
      </w:r>
      <w:r w:rsidR="002A63BD" w:rsidRPr="00B85B9D">
        <w:rPr>
          <w:rFonts w:asciiTheme="minorEastAsia" w:hAnsiTheme="minorEastAsia" w:hint="eastAsia"/>
        </w:rPr>
        <w:t>cket</w:t>
      </w:r>
      <w:r w:rsidR="006B5366" w:rsidRPr="00B85B9D">
        <w:rPr>
          <w:rFonts w:asciiTheme="minorEastAsia" w:hAnsiTheme="minorEastAsia" w:hint="eastAsia"/>
        </w:rPr>
        <w:t>通信、多线程的传输流的方法来解决Agent通讯和互操作的问题。系统架构如下图所示</w:t>
      </w:r>
      <w:r w:rsidR="00D233B9" w:rsidRPr="00B85B9D">
        <w:rPr>
          <w:rFonts w:asciiTheme="minorEastAsia" w:hAnsiTheme="minorEastAsia" w:hint="eastAsia"/>
        </w:rPr>
        <w:t>：</w:t>
      </w:r>
    </w:p>
    <w:p w:rsidR="00D233B9" w:rsidRPr="00B85B9D" w:rsidRDefault="00D233B9" w:rsidP="007510EB">
      <w:pPr>
        <w:rPr>
          <w:rFonts w:asciiTheme="minorEastAsia" w:hAnsiTheme="minorEastAsia"/>
        </w:rPr>
      </w:pPr>
    </w:p>
    <w:p w:rsidR="008B3FA8" w:rsidRPr="00B85B9D" w:rsidRDefault="00FF78A5" w:rsidP="007510EB">
      <w:pPr>
        <w:rPr>
          <w:rFonts w:asciiTheme="minorEastAsia" w:hAnsiTheme="minorEastAsia"/>
        </w:rPr>
      </w:pPr>
      <w:r w:rsidRPr="00B85B9D">
        <w:rPr>
          <w:rFonts w:asciiTheme="minorEastAsia" w:hAnsiTheme="minorEastAsia"/>
        </w:rPr>
        <w:object w:dxaOrig="11904" w:dyaOrig="6349">
          <v:shape id="_x0000_i1027" type="#_x0000_t75" style="width:415pt;height:221.15pt" o:ole="">
            <v:imagedata r:id="rId14" o:title=""/>
          </v:shape>
          <o:OLEObject Type="Embed" ProgID="Visio.Drawing.11" ShapeID="_x0000_i1027" DrawAspect="Content" ObjectID="_1558639612" r:id="rId15"/>
        </w:object>
      </w:r>
    </w:p>
    <w:p w:rsidR="002304D1" w:rsidRPr="00B85B9D" w:rsidRDefault="00F04894" w:rsidP="002304D1">
      <w:pPr>
        <w:ind w:firstLine="420"/>
        <w:rPr>
          <w:rFonts w:asciiTheme="minorEastAsia" w:hAnsiTheme="minorEastAsia"/>
        </w:rPr>
      </w:pPr>
      <w:r w:rsidRPr="00B85B9D">
        <w:rPr>
          <w:rFonts w:asciiTheme="minorEastAsia" w:hAnsiTheme="minorEastAsia" w:hint="eastAsia"/>
        </w:rPr>
        <w:t>我们的原型系统是基于分布式的多Agent系统，目的是能够将该系统应用在分布式环境中，例如多机系统。在分布式环境中，每个Agent可以表征一个物理实体或者软件逻辑实体，例如可以表示一台设备，这就是我们系统中的资源Agent；也可以把</w:t>
      </w:r>
      <w:r w:rsidR="002304D1" w:rsidRPr="00B85B9D">
        <w:rPr>
          <w:rFonts w:asciiTheme="minorEastAsia" w:hAnsiTheme="minorEastAsia" w:hint="eastAsia"/>
        </w:rPr>
        <w:t>Agent对应为一个过程，例如我们将调度算法封装到Agent中，形成我们的算法Agent。分布式环境中，每个Agent可以看做一个单独的进程，每个进程有自己的工作空间，互不干扰。为了提高每个Agent的工作效率，增强灵活性，为每个Agent创建若干个线程，每个线程可用于处理多个请求，进行特定的计算、调度等。</w:t>
      </w:r>
    </w:p>
    <w:p w:rsidR="008437B3" w:rsidRPr="00B85B9D" w:rsidRDefault="008437B3" w:rsidP="002304D1">
      <w:pPr>
        <w:ind w:firstLine="420"/>
        <w:rPr>
          <w:rFonts w:asciiTheme="minorEastAsia" w:hAnsiTheme="minorEastAsia" w:hint="eastAsia"/>
        </w:rPr>
      </w:pPr>
    </w:p>
    <w:p w:rsidR="008437B3" w:rsidRPr="00B85B9D" w:rsidRDefault="008437B3" w:rsidP="008437B3">
      <w:pPr>
        <w:rPr>
          <w:rFonts w:asciiTheme="minorEastAsia" w:hAnsiTheme="minorEastAsia" w:hint="eastAsia"/>
          <w:b/>
          <w:sz w:val="24"/>
          <w:szCs w:val="24"/>
        </w:rPr>
      </w:pPr>
      <w:r w:rsidRPr="00B85B9D">
        <w:rPr>
          <w:rFonts w:asciiTheme="minorEastAsia" w:hAnsiTheme="minorEastAsia" w:hint="eastAsia"/>
          <w:b/>
          <w:sz w:val="24"/>
          <w:szCs w:val="24"/>
        </w:rPr>
        <w:t>4</w:t>
      </w:r>
      <w:r w:rsidRPr="00B85B9D">
        <w:rPr>
          <w:rFonts w:asciiTheme="minorEastAsia" w:hAnsiTheme="minorEastAsia"/>
          <w:b/>
          <w:sz w:val="24"/>
          <w:szCs w:val="24"/>
        </w:rPr>
        <w:t xml:space="preserve">.3.1 </w:t>
      </w:r>
      <w:r w:rsidRPr="00B85B9D">
        <w:rPr>
          <w:rFonts w:asciiTheme="minorEastAsia" w:hAnsiTheme="minorEastAsia" w:hint="eastAsia"/>
          <w:b/>
          <w:sz w:val="24"/>
          <w:szCs w:val="24"/>
        </w:rPr>
        <w:t>管理Agent和资源Agent的通信实现</w:t>
      </w:r>
    </w:p>
    <w:p w:rsidR="002304D1" w:rsidRPr="00B85B9D" w:rsidRDefault="002304D1" w:rsidP="002304D1">
      <w:pPr>
        <w:ind w:firstLine="420"/>
        <w:rPr>
          <w:rFonts w:asciiTheme="minorEastAsia" w:hAnsiTheme="minorEastAsia"/>
        </w:rPr>
      </w:pPr>
      <w:r w:rsidRPr="00B85B9D">
        <w:rPr>
          <w:rFonts w:asciiTheme="minorEastAsia" w:hAnsiTheme="minorEastAsia" w:hint="eastAsia"/>
        </w:rPr>
        <w:t>管理Agent是整个原型系统的核心，负责管理、监控和协调其他Agent的工作。管理Agent还负责接收外界的订单任务，订单任务可根据用户的需求生成特定格式的消息或者数据包，经HTTP/</w:t>
      </w:r>
      <w:r w:rsidRPr="00B85B9D">
        <w:rPr>
          <w:rFonts w:asciiTheme="minorEastAsia" w:hAnsiTheme="minorEastAsia"/>
        </w:rPr>
        <w:t>POST</w:t>
      </w:r>
      <w:r w:rsidRPr="00B85B9D">
        <w:rPr>
          <w:rFonts w:asciiTheme="minorEastAsia" w:hAnsiTheme="minorEastAsia" w:hint="eastAsia"/>
        </w:rPr>
        <w:t>方式传送到管理Agent，也可以由管理员直接下达订单任务</w:t>
      </w:r>
      <w:r w:rsidR="00680658" w:rsidRPr="00B85B9D">
        <w:rPr>
          <w:rFonts w:asciiTheme="minorEastAsia" w:hAnsiTheme="minorEastAsia" w:hint="eastAsia"/>
        </w:rPr>
        <w:t>。管理Agent中</w:t>
      </w:r>
      <w:r w:rsidR="002C165D" w:rsidRPr="00B85B9D">
        <w:rPr>
          <w:rFonts w:asciiTheme="minorEastAsia" w:hAnsiTheme="minorEastAsia" w:hint="eastAsia"/>
        </w:rPr>
        <w:t>有特定的线程专门用于接收外界的订单任务，同时还</w:t>
      </w:r>
      <w:r w:rsidR="00680658" w:rsidRPr="00B85B9D">
        <w:rPr>
          <w:rFonts w:asciiTheme="minorEastAsia" w:hAnsiTheme="minorEastAsia" w:hint="eastAsia"/>
        </w:rPr>
        <w:t>专门开辟一块特定大小的缓冲区用于接收订单任务的数据包，这块缓冲区就是任务队列。根据管理Agent所在的计算机的请求并发处理能力的大小</w:t>
      </w:r>
      <w:r w:rsidR="003B3CFA" w:rsidRPr="00B85B9D">
        <w:rPr>
          <w:rFonts w:asciiTheme="minorEastAsia" w:hAnsiTheme="minorEastAsia" w:hint="eastAsia"/>
        </w:rPr>
        <w:t>，我们可以为缓冲区设置不同的大小，这是为了避免当用户订单过多造成管理Agent负载过重，严重影响原型系统整体的运行效率。如计算机的处理速度较快和内存容量较大，即能快速处理多个请求，我们可以将缓冲区设置稍</w:t>
      </w:r>
      <w:r w:rsidR="000A2B75" w:rsidRPr="00B85B9D">
        <w:rPr>
          <w:rFonts w:asciiTheme="minorEastAsia" w:hAnsiTheme="minorEastAsia" w:hint="eastAsia"/>
        </w:rPr>
        <w:t>得</w:t>
      </w:r>
      <w:r w:rsidR="003B3CFA" w:rsidRPr="00B85B9D">
        <w:rPr>
          <w:rFonts w:asciiTheme="minorEastAsia" w:hAnsiTheme="minorEastAsia" w:hint="eastAsia"/>
        </w:rPr>
        <w:t>大些。</w:t>
      </w:r>
      <w:r w:rsidR="002C165D" w:rsidRPr="00B85B9D">
        <w:rPr>
          <w:rFonts w:asciiTheme="minorEastAsia" w:hAnsiTheme="minorEastAsia" w:hint="eastAsia"/>
        </w:rPr>
        <w:t>当任务队列不为空，资源Agent从中逐个取出任务并进行处理；当任务队列为空时，资源Agent的线程处于休眠状态直至有新的任务到达任务队列，如下图所示：</w:t>
      </w:r>
    </w:p>
    <w:p w:rsidR="00486222" w:rsidRPr="00B85B9D" w:rsidRDefault="003A2214" w:rsidP="003A2214">
      <w:pPr>
        <w:ind w:firstLine="420"/>
        <w:jc w:val="center"/>
        <w:rPr>
          <w:rFonts w:asciiTheme="minorEastAsia" w:hAnsiTheme="minorEastAsia"/>
        </w:rPr>
      </w:pPr>
      <w:r w:rsidRPr="00B85B9D">
        <w:rPr>
          <w:rFonts w:asciiTheme="minorEastAsia" w:hAnsiTheme="minorEastAsia"/>
        </w:rPr>
        <w:object w:dxaOrig="8337" w:dyaOrig="7355">
          <v:shape id="_x0000_i1031" type="#_x0000_t75" style="width:267.45pt;height:236.55pt" o:ole="">
            <v:imagedata r:id="rId16" o:title=""/>
          </v:shape>
          <o:OLEObject Type="Embed" ProgID="Visio.Drawing.11" ShapeID="_x0000_i1031" DrawAspect="Content" ObjectID="_1558639613" r:id="rId17"/>
        </w:object>
      </w:r>
    </w:p>
    <w:p w:rsidR="00B424DF" w:rsidRPr="00B85B9D" w:rsidRDefault="003A2214" w:rsidP="00B424DF">
      <w:pPr>
        <w:ind w:firstLine="420"/>
        <w:rPr>
          <w:rFonts w:asciiTheme="minorEastAsia" w:hAnsiTheme="minorEastAsia"/>
        </w:rPr>
      </w:pPr>
      <w:r w:rsidRPr="00B85B9D">
        <w:rPr>
          <w:rFonts w:asciiTheme="minorEastAsia" w:hAnsiTheme="minorEastAsia" w:hint="eastAsia"/>
        </w:rPr>
        <w:t>我们为任务队列设置两个条件变量Con</w:t>
      </w:r>
      <w:r w:rsidRPr="00B85B9D">
        <w:rPr>
          <w:rFonts w:asciiTheme="minorEastAsia" w:hAnsiTheme="minorEastAsia"/>
        </w:rPr>
        <w:t>dition</w:t>
      </w:r>
      <w:r w:rsidRPr="00B85B9D">
        <w:rPr>
          <w:rFonts w:asciiTheme="minorEastAsia" w:hAnsiTheme="minorEastAsia" w:hint="eastAsia"/>
        </w:rPr>
        <w:t>，分别为not</w:t>
      </w:r>
      <w:r w:rsidRPr="00B85B9D">
        <w:rPr>
          <w:rFonts w:asciiTheme="minorEastAsia" w:hAnsiTheme="minorEastAsia"/>
        </w:rPr>
        <w:t>Full</w:t>
      </w:r>
      <w:r w:rsidRPr="00B85B9D">
        <w:rPr>
          <w:rFonts w:asciiTheme="minorEastAsia" w:hAnsiTheme="minorEastAsia" w:hint="eastAsia"/>
        </w:rPr>
        <w:t>和not</w:t>
      </w:r>
      <w:r w:rsidRPr="00B85B9D">
        <w:rPr>
          <w:rFonts w:asciiTheme="minorEastAsia" w:hAnsiTheme="minorEastAsia"/>
        </w:rPr>
        <w:t>Empty</w:t>
      </w:r>
      <w:r w:rsidRPr="00B85B9D">
        <w:rPr>
          <w:rFonts w:asciiTheme="minorEastAsia" w:hAnsiTheme="minorEastAsia" w:hint="eastAsia"/>
        </w:rPr>
        <w:t>。当任务队列为空时，资源Agent的任务获取线程使用not</w:t>
      </w:r>
      <w:r w:rsidRPr="00B85B9D">
        <w:rPr>
          <w:rFonts w:asciiTheme="minorEastAsia" w:hAnsiTheme="minorEastAsia"/>
        </w:rPr>
        <w:t>E</w:t>
      </w:r>
      <w:r w:rsidRPr="00B85B9D">
        <w:rPr>
          <w:rFonts w:asciiTheme="minorEastAsia" w:hAnsiTheme="minorEastAsia" w:hint="eastAsia"/>
        </w:rPr>
        <w:t>mpty</w:t>
      </w:r>
      <w:r w:rsidRPr="00B85B9D">
        <w:rPr>
          <w:rFonts w:asciiTheme="minorEastAsia" w:hAnsiTheme="minorEastAsia"/>
        </w:rPr>
        <w:t>.await</w:t>
      </w:r>
      <w:r w:rsidRPr="00B85B9D">
        <w:rPr>
          <w:rFonts w:asciiTheme="minorEastAsia" w:hAnsiTheme="minorEastAsia" w:hint="eastAsia"/>
        </w:rPr>
        <w:t>阻塞从而陷入睡眠</w:t>
      </w:r>
      <w:r w:rsidR="008437B3" w:rsidRPr="00B85B9D">
        <w:rPr>
          <w:rFonts w:asciiTheme="minorEastAsia" w:hAnsiTheme="minorEastAsia" w:hint="eastAsia"/>
        </w:rPr>
        <w:t>。当管理Agent的任务接收线程获取到任务订单并投放到任务队列时，使用no</w:t>
      </w:r>
      <w:r w:rsidR="008437B3" w:rsidRPr="00B85B9D">
        <w:rPr>
          <w:rFonts w:asciiTheme="minorEastAsia" w:hAnsiTheme="minorEastAsia"/>
        </w:rPr>
        <w:t>tEmpty</w:t>
      </w:r>
      <w:r w:rsidR="008437B3" w:rsidRPr="00B85B9D">
        <w:rPr>
          <w:rFonts w:asciiTheme="minorEastAsia" w:hAnsiTheme="minorEastAsia" w:hint="eastAsia"/>
        </w:rPr>
        <w:t>.signal唤醒沉睡的资源Agent线程，通知该线程获取并处理任务；同理，当任务队列满时，管理Agent的任务接收线程使用not</w:t>
      </w:r>
      <w:r w:rsidR="008437B3" w:rsidRPr="00B85B9D">
        <w:rPr>
          <w:rFonts w:asciiTheme="minorEastAsia" w:hAnsiTheme="minorEastAsia"/>
        </w:rPr>
        <w:t>Full</w:t>
      </w:r>
      <w:r w:rsidR="008437B3" w:rsidRPr="00B85B9D">
        <w:rPr>
          <w:rFonts w:asciiTheme="minorEastAsia" w:hAnsiTheme="minorEastAsia" w:hint="eastAsia"/>
        </w:rPr>
        <w:t>.await阻塞从而陷入睡眠。当资源Agent从任务队列取出任务后，使用not</w:t>
      </w:r>
      <w:r w:rsidR="008437B3" w:rsidRPr="00B85B9D">
        <w:rPr>
          <w:rFonts w:asciiTheme="minorEastAsia" w:hAnsiTheme="minorEastAsia"/>
        </w:rPr>
        <w:t>Full</w:t>
      </w:r>
      <w:r w:rsidR="008437B3" w:rsidRPr="00B85B9D">
        <w:rPr>
          <w:rFonts w:asciiTheme="minorEastAsia" w:hAnsiTheme="minorEastAsia" w:hint="eastAsia"/>
        </w:rPr>
        <w:t>.signal唤醒任务接收线程，通知该线程把新任务投放到任务队列中。使用线程间的同步机制能保证资源Agent和管理Agent之间的通信的有序和高效，当缓冲区为空或或满时，对应的线程陷入睡眠</w:t>
      </w:r>
      <w:r w:rsidR="00B424DF" w:rsidRPr="00B85B9D">
        <w:rPr>
          <w:rFonts w:asciiTheme="minorEastAsia" w:hAnsiTheme="minorEastAsia" w:hint="eastAsia"/>
        </w:rPr>
        <w:t>释放处理器，减少系统资源的负载。</w:t>
      </w:r>
    </w:p>
    <w:p w:rsidR="00B424DF" w:rsidRPr="00B85B9D" w:rsidRDefault="00B424DF" w:rsidP="00B424DF">
      <w:pPr>
        <w:ind w:firstLine="420"/>
        <w:rPr>
          <w:rFonts w:asciiTheme="minorEastAsia" w:hAnsiTheme="minorEastAsia" w:hint="eastAsia"/>
        </w:rPr>
      </w:pPr>
    </w:p>
    <w:p w:rsidR="00B424DF" w:rsidRPr="00B85B9D" w:rsidRDefault="00B424DF" w:rsidP="00B424DF">
      <w:pPr>
        <w:rPr>
          <w:rFonts w:asciiTheme="minorEastAsia" w:hAnsiTheme="minorEastAsia"/>
          <w:b/>
          <w:sz w:val="24"/>
          <w:szCs w:val="24"/>
        </w:rPr>
      </w:pPr>
      <w:r w:rsidRPr="00B85B9D">
        <w:rPr>
          <w:rFonts w:asciiTheme="minorEastAsia" w:hAnsiTheme="minorEastAsia" w:hint="eastAsia"/>
          <w:b/>
          <w:sz w:val="24"/>
          <w:szCs w:val="24"/>
        </w:rPr>
        <w:t>4</w:t>
      </w:r>
      <w:r w:rsidR="00E70E73" w:rsidRPr="00B85B9D">
        <w:rPr>
          <w:rFonts w:asciiTheme="minorEastAsia" w:hAnsiTheme="minorEastAsia"/>
          <w:b/>
          <w:sz w:val="24"/>
          <w:szCs w:val="24"/>
        </w:rPr>
        <w:t>.3.2</w:t>
      </w:r>
      <w:r w:rsidRPr="00B85B9D">
        <w:rPr>
          <w:rFonts w:asciiTheme="minorEastAsia" w:hAnsiTheme="minorEastAsia" w:hint="eastAsia"/>
          <w:b/>
          <w:sz w:val="24"/>
          <w:szCs w:val="24"/>
        </w:rPr>
        <w:t>资源Agent</w:t>
      </w:r>
      <w:r w:rsidRPr="00B85B9D">
        <w:rPr>
          <w:rFonts w:asciiTheme="minorEastAsia" w:hAnsiTheme="minorEastAsia" w:hint="eastAsia"/>
          <w:b/>
          <w:sz w:val="24"/>
          <w:szCs w:val="24"/>
        </w:rPr>
        <w:t>间</w:t>
      </w:r>
      <w:r w:rsidRPr="00B85B9D">
        <w:rPr>
          <w:rFonts w:asciiTheme="minorEastAsia" w:hAnsiTheme="minorEastAsia" w:hint="eastAsia"/>
          <w:b/>
          <w:sz w:val="24"/>
          <w:szCs w:val="24"/>
        </w:rPr>
        <w:t>的通信实现</w:t>
      </w:r>
    </w:p>
    <w:p w:rsidR="00B424DF" w:rsidRPr="00B85B9D" w:rsidRDefault="00B424DF" w:rsidP="00B424DF">
      <w:pPr>
        <w:ind w:firstLine="420"/>
        <w:rPr>
          <w:rFonts w:asciiTheme="minorEastAsia" w:hAnsiTheme="minorEastAsia"/>
        </w:rPr>
      </w:pPr>
      <w:r w:rsidRPr="00B85B9D">
        <w:rPr>
          <w:rFonts w:asciiTheme="minorEastAsia" w:hAnsiTheme="minorEastAsia" w:hint="eastAsia"/>
        </w:rPr>
        <w:t>多个资源Agent组成原型系统的资源子系统，该子系统使用层次型架构，上层主Agent对下层从Agent具有管理、指导和协调作用。在分布式环境中，上层Agent中记录有下层Agent的IP地址和端口号，同时每个Agent内部都开辟一个线程池</w:t>
      </w:r>
      <w:r w:rsidR="008B2014" w:rsidRPr="00B85B9D">
        <w:rPr>
          <w:rFonts w:asciiTheme="minorEastAsia" w:hAnsiTheme="minorEastAsia" w:hint="eastAsia"/>
        </w:rPr>
        <w:t>，用于处理来自上层和下层Agent的Socket请求。线程池我们选用定长线程池，即限定线程的最大并发数，超出的线程会在队列中等待，这样可以避免当Socket请求过多而导致系统资源的使用超过负载，造成系统运行性能的急剧降低，如下图所示：</w:t>
      </w:r>
    </w:p>
    <w:p w:rsidR="008B2014" w:rsidRPr="00B85B9D" w:rsidRDefault="00A11063" w:rsidP="00D73D09">
      <w:pPr>
        <w:ind w:firstLine="420"/>
        <w:jc w:val="center"/>
        <w:rPr>
          <w:rFonts w:asciiTheme="minorEastAsia" w:hAnsiTheme="minorEastAsia" w:hint="eastAsia"/>
        </w:rPr>
      </w:pPr>
      <w:r w:rsidRPr="00B85B9D">
        <w:rPr>
          <w:rFonts w:asciiTheme="minorEastAsia" w:hAnsiTheme="minorEastAsia"/>
        </w:rPr>
        <w:object w:dxaOrig="2628" w:dyaOrig="4493">
          <v:shape id="_x0000_i1034" type="#_x0000_t75" style="width:131.35pt;height:224.7pt" o:ole="">
            <v:imagedata r:id="rId18" o:title=""/>
          </v:shape>
          <o:OLEObject Type="Embed" ProgID="Visio.Drawing.11" ShapeID="_x0000_i1034" DrawAspect="Content" ObjectID="_1558639614" r:id="rId19"/>
        </w:object>
      </w:r>
    </w:p>
    <w:p w:rsidR="00B424DF" w:rsidRPr="00B85B9D" w:rsidRDefault="00CE6A24" w:rsidP="00B424DF">
      <w:pPr>
        <w:rPr>
          <w:rFonts w:asciiTheme="minorEastAsia" w:hAnsiTheme="minorEastAsia"/>
        </w:rPr>
      </w:pPr>
      <w:r w:rsidRPr="00B85B9D">
        <w:rPr>
          <w:rFonts w:asciiTheme="minorEastAsia" w:hAnsiTheme="minorEastAsia"/>
        </w:rPr>
        <w:tab/>
      </w:r>
      <w:r w:rsidRPr="00B85B9D">
        <w:rPr>
          <w:rFonts w:asciiTheme="minorEastAsia" w:hAnsiTheme="minorEastAsia" w:hint="eastAsia"/>
        </w:rPr>
        <w:t>上层Agent把任务分解后，将子任务合同封装成Socket消息传递到下层Agent，下层Agent同样把任务进行分解后再发布到</w:t>
      </w:r>
      <w:r w:rsidR="00E70E73" w:rsidRPr="00B85B9D">
        <w:rPr>
          <w:rFonts w:asciiTheme="minorEastAsia" w:hAnsiTheme="minorEastAsia" w:hint="eastAsia"/>
        </w:rPr>
        <w:t>再</w:t>
      </w:r>
      <w:r w:rsidRPr="00B85B9D">
        <w:rPr>
          <w:rFonts w:asciiTheme="minorEastAsia" w:hAnsiTheme="minorEastAsia" w:hint="eastAsia"/>
        </w:rPr>
        <w:t>下层子Agent</w:t>
      </w:r>
      <w:r w:rsidR="00E70E73" w:rsidRPr="00B85B9D">
        <w:rPr>
          <w:rFonts w:asciiTheme="minorEastAsia" w:hAnsiTheme="minorEastAsia" w:hint="eastAsia"/>
        </w:rPr>
        <w:t>，这样任务的分解和分配就层层向下传递，由下层Agent进行竞标和投标。传递的每一个消息都需要注明是合同亦或是标书，以辅助Agent进行辨明消息时来源于上层Agent还是下层Agent。为了提高并发程度，合理利用系统资源，对于每一个Socket请求，资源Agent都会从线程池中获取一个线程处理请求，这样上层Agent能够从容灵活地处理来自下层Agent的消息。</w:t>
      </w:r>
    </w:p>
    <w:p w:rsidR="00E70E73" w:rsidRPr="00B85B9D" w:rsidRDefault="00E70E73" w:rsidP="00B424DF">
      <w:pPr>
        <w:rPr>
          <w:rFonts w:asciiTheme="minorEastAsia" w:hAnsiTheme="minorEastAsia"/>
        </w:rPr>
      </w:pPr>
    </w:p>
    <w:p w:rsidR="00E70E73" w:rsidRPr="00B85B9D" w:rsidRDefault="00E70E73" w:rsidP="00B424DF">
      <w:pPr>
        <w:rPr>
          <w:rFonts w:asciiTheme="minorEastAsia" w:hAnsiTheme="minorEastAsia"/>
          <w:b/>
          <w:sz w:val="24"/>
          <w:szCs w:val="24"/>
        </w:rPr>
      </w:pPr>
      <w:r w:rsidRPr="00B85B9D">
        <w:rPr>
          <w:rFonts w:asciiTheme="minorEastAsia" w:hAnsiTheme="minorEastAsia" w:hint="eastAsia"/>
          <w:b/>
          <w:sz w:val="24"/>
          <w:szCs w:val="24"/>
        </w:rPr>
        <w:t>4.3.3 管理Agent与监控Agent之间的通信实现</w:t>
      </w:r>
    </w:p>
    <w:p w:rsidR="00E70E73" w:rsidRPr="00B85B9D" w:rsidRDefault="00E70E73" w:rsidP="00B424DF">
      <w:pPr>
        <w:rPr>
          <w:rFonts w:asciiTheme="minorEastAsia" w:hAnsiTheme="minorEastAsia"/>
        </w:rPr>
      </w:pPr>
      <w:r w:rsidRPr="00B85B9D">
        <w:rPr>
          <w:rFonts w:asciiTheme="minorEastAsia" w:hAnsiTheme="minorEastAsia"/>
        </w:rPr>
        <w:tab/>
      </w:r>
      <w:r w:rsidRPr="00B85B9D">
        <w:rPr>
          <w:rFonts w:asciiTheme="minorEastAsia" w:hAnsiTheme="minorEastAsia" w:hint="eastAsia"/>
        </w:rPr>
        <w:t>管理Agent与监控Agent之间的通信同样是基于Socket的。监控Agent</w:t>
      </w:r>
      <w:r w:rsidR="00152AF0" w:rsidRPr="00B85B9D">
        <w:rPr>
          <w:rFonts w:asciiTheme="minorEastAsia" w:hAnsiTheme="minorEastAsia" w:hint="eastAsia"/>
        </w:rPr>
        <w:t>与电科院的工作站建立长久连接，持续地从工作站的数据库获取生产线各个工位的实时数据，把数据存进数据库，进行生产日志的记录，此外还需要对数据进行故障分析。若数据分析过程中发现设备故障，将把故障信息使用Socket通信的方式发送到管理Agent。监控Agent除了进行故障分析外，还需要将生产线各个设备的运行状况生成特定格式的数据，这是为了方便资源Agent模拟的设备运行状况与设备实际的运行状况进行同步，控制时间误差。因此我们在管理Agent中设置专门的定时器用于向监控Agent周期性地获取数据，并把返回数据与各资源Agent的数据进行对比，当两者的数据误差过大，需要重新设置时钟和工作进度。</w:t>
      </w:r>
    </w:p>
    <w:p w:rsidR="00152AF0" w:rsidRPr="00B85B9D" w:rsidRDefault="00152AF0" w:rsidP="00B424DF">
      <w:pPr>
        <w:rPr>
          <w:rFonts w:asciiTheme="minorEastAsia" w:hAnsiTheme="minorEastAsia"/>
        </w:rPr>
      </w:pPr>
      <w:r w:rsidRPr="00B85B9D">
        <w:rPr>
          <w:rFonts w:asciiTheme="minorEastAsia" w:hAnsiTheme="minorEastAsia"/>
        </w:rPr>
        <w:tab/>
      </w:r>
      <w:r w:rsidR="00BB152B" w:rsidRPr="00B85B9D">
        <w:rPr>
          <w:rFonts w:asciiTheme="minorEastAsia" w:hAnsiTheme="minorEastAsia" w:hint="eastAsia"/>
        </w:rPr>
        <w:t>其次，各Agent与工艺Agent和算法Agent的通信方式较为相似，在此不再赘述。</w:t>
      </w:r>
    </w:p>
    <w:p w:rsidR="00BB152B" w:rsidRPr="00B85B9D" w:rsidRDefault="00BB152B" w:rsidP="00B424DF">
      <w:pPr>
        <w:rPr>
          <w:rFonts w:asciiTheme="minorEastAsia" w:hAnsiTheme="minorEastAsia"/>
        </w:rPr>
      </w:pPr>
    </w:p>
    <w:p w:rsidR="00BB152B" w:rsidRPr="00B85B9D" w:rsidRDefault="00BB152B" w:rsidP="00B424DF">
      <w:pPr>
        <w:rPr>
          <w:rFonts w:asciiTheme="minorEastAsia" w:hAnsiTheme="minorEastAsia"/>
          <w:b/>
          <w:sz w:val="24"/>
          <w:szCs w:val="24"/>
        </w:rPr>
      </w:pPr>
      <w:r w:rsidRPr="00B85B9D">
        <w:rPr>
          <w:rFonts w:asciiTheme="minorEastAsia" w:hAnsiTheme="minorEastAsia" w:hint="eastAsia"/>
          <w:b/>
          <w:sz w:val="24"/>
          <w:szCs w:val="24"/>
        </w:rPr>
        <w:t>4.3.4 与现有系统的衔接</w:t>
      </w:r>
    </w:p>
    <w:p w:rsidR="002053B8" w:rsidRPr="00B85B9D" w:rsidRDefault="002053B8" w:rsidP="001F357B">
      <w:pPr>
        <w:ind w:firstLine="420"/>
        <w:rPr>
          <w:rFonts w:asciiTheme="minorEastAsia" w:hAnsiTheme="minorEastAsia"/>
        </w:rPr>
      </w:pPr>
      <w:r w:rsidRPr="00B85B9D">
        <w:rPr>
          <w:rFonts w:asciiTheme="minorEastAsia" w:hAnsiTheme="minorEastAsia" w:hint="eastAsia"/>
        </w:rPr>
        <w:t>为了降低开发费用，节省开发成本，使实现的调度系统尽快投入使用，因此将桂刘冰师兄的生产线监控系统</w:t>
      </w:r>
      <w:r w:rsidR="001F357B" w:rsidRPr="00B85B9D">
        <w:rPr>
          <w:rFonts w:asciiTheme="minorEastAsia" w:hAnsiTheme="minorEastAsia" w:hint="eastAsia"/>
        </w:rPr>
        <w:t>作为独立的监控Agent。监控系统原有的数据采集和故障分析功能保持不变，增加Socket通信与管理Agent相连接，同时将生产线的实时数据封装成特定的格式，以便于与资源Agent模拟的设备工作状态进行对比，控制两者之间的时间误差。</w:t>
      </w:r>
    </w:p>
    <w:p w:rsidR="001F357B" w:rsidRPr="00B85B9D" w:rsidRDefault="001F357B" w:rsidP="001F357B">
      <w:pPr>
        <w:ind w:firstLine="420"/>
        <w:rPr>
          <w:rFonts w:asciiTheme="minorEastAsia" w:hAnsiTheme="minorEastAsia"/>
        </w:rPr>
      </w:pPr>
      <w:r w:rsidRPr="00B85B9D">
        <w:rPr>
          <w:rFonts w:asciiTheme="minorEastAsia" w:hAnsiTheme="minorEastAsia" w:hint="eastAsia"/>
        </w:rPr>
        <w:t>由于师兄的监控系统是使用MFC实现，而目前的多Agent调度原型系统是基于Java实现的，为了降低系统集成的难度，我们在监控系统中集成了多Agent系统，实现方法是Sun公司的JNI技术。</w:t>
      </w:r>
    </w:p>
    <w:p w:rsidR="001F357B" w:rsidRPr="00B85B9D" w:rsidRDefault="001F357B" w:rsidP="001F357B">
      <w:pPr>
        <w:ind w:firstLine="420"/>
        <w:rPr>
          <w:rStyle w:val="aa"/>
          <w:rFonts w:asciiTheme="minorEastAsia" w:hAnsiTheme="minorEastAsia"/>
          <w:b w:val="0"/>
        </w:rPr>
      </w:pPr>
      <w:r w:rsidRPr="00B85B9D">
        <w:rPr>
          <w:rFonts w:asciiTheme="minorEastAsia" w:hAnsiTheme="minorEastAsia"/>
        </w:rPr>
        <w:t>JNI</w:t>
      </w:r>
      <w:r w:rsidR="00C323F0" w:rsidRPr="00B85B9D">
        <w:rPr>
          <w:rFonts w:asciiTheme="minorEastAsia" w:hAnsiTheme="minorEastAsia" w:hint="eastAsia"/>
        </w:rPr>
        <w:t>即</w:t>
      </w:r>
      <w:r w:rsidRPr="00B85B9D">
        <w:rPr>
          <w:rFonts w:asciiTheme="minorEastAsia" w:hAnsiTheme="minorEastAsia"/>
        </w:rPr>
        <w:t>Java Native Interface</w:t>
      </w:r>
      <w:r w:rsidR="00C323F0" w:rsidRPr="00B85B9D">
        <w:rPr>
          <w:rFonts w:asciiTheme="minorEastAsia" w:hAnsiTheme="minorEastAsia"/>
        </w:rPr>
        <w:tab/>
      </w:r>
      <w:r w:rsidRPr="00B85B9D">
        <w:rPr>
          <w:rFonts w:asciiTheme="minorEastAsia" w:hAnsiTheme="minorEastAsia"/>
        </w:rPr>
        <w:t>。从Java 1.1开始，Java Native Interface (JNI)标准成为java平台的一部分，它允许Java代码和其他语言写的代码进行交互</w:t>
      </w:r>
      <w:r w:rsidR="00C323F0" w:rsidRPr="00B85B9D">
        <w:rPr>
          <w:rFonts w:asciiTheme="minorEastAsia" w:hAnsiTheme="minorEastAsia" w:hint="eastAsia"/>
        </w:rPr>
        <w:t>。因此我们可以使用JNI在C/C++代码内调用Java类方法，要做到这一点</w:t>
      </w:r>
      <w:r w:rsidR="00C323F0" w:rsidRPr="00B85B9D">
        <w:rPr>
          <w:rStyle w:val="aa"/>
          <w:rFonts w:asciiTheme="minorEastAsia" w:hAnsiTheme="minorEastAsia" w:hint="eastAsia"/>
          <w:b w:val="0"/>
        </w:rPr>
        <w:t>必须使用 Invocation API 在本</w:t>
      </w:r>
      <w:r w:rsidR="00C323F0" w:rsidRPr="00B85B9D">
        <w:rPr>
          <w:rStyle w:val="aa"/>
          <w:rFonts w:asciiTheme="minorEastAsia" w:hAnsiTheme="minorEastAsia" w:hint="eastAsia"/>
          <w:b w:val="0"/>
        </w:rPr>
        <w:lastRenderedPageBreak/>
        <w:t>机代码内创建和初始化一个 JVM。</w:t>
      </w:r>
      <w:r w:rsidR="00C323F0" w:rsidRPr="00B85B9D">
        <w:rPr>
          <w:rStyle w:val="aa"/>
          <w:rFonts w:asciiTheme="minorEastAsia" w:hAnsiTheme="minorEastAsia" w:hint="eastAsia"/>
          <w:b w:val="0"/>
        </w:rPr>
        <w:t>具体步骤通常分为以下几步：编写、编译Java代码，加载JVM动态库，创建嵌入式JVM，使用特定的API调用Java类的静态方法，或者生成Java的类对象，从而调用类方法。</w:t>
      </w:r>
    </w:p>
    <w:p w:rsidR="00C323F0" w:rsidRPr="00B85B9D" w:rsidRDefault="00C323F0" w:rsidP="001F357B">
      <w:pPr>
        <w:ind w:firstLine="420"/>
        <w:rPr>
          <w:rFonts w:asciiTheme="minorEastAsia" w:hAnsiTheme="minorEastAsia" w:hint="eastAsia"/>
        </w:rPr>
      </w:pPr>
      <w:r w:rsidRPr="00B85B9D">
        <w:rPr>
          <w:rStyle w:val="aa"/>
          <w:rFonts w:asciiTheme="minorEastAsia" w:hAnsiTheme="minorEastAsia" w:hint="eastAsia"/>
          <w:b w:val="0"/>
        </w:rPr>
        <w:t>实现过程需要添加J</w:t>
      </w:r>
      <w:r w:rsidRPr="00B85B9D">
        <w:rPr>
          <w:rStyle w:val="aa"/>
          <w:rFonts w:asciiTheme="minorEastAsia" w:hAnsiTheme="minorEastAsia"/>
          <w:b w:val="0"/>
        </w:rPr>
        <w:t>VM</w:t>
      </w:r>
      <w:r w:rsidRPr="00B85B9D">
        <w:rPr>
          <w:rStyle w:val="aa"/>
          <w:rFonts w:asciiTheme="minorEastAsia" w:hAnsiTheme="minorEastAsia" w:hint="eastAsia"/>
          <w:b w:val="0"/>
        </w:rPr>
        <w:t>动态库的链接，调用</w:t>
      </w:r>
      <w:r w:rsidRPr="00B85B9D">
        <w:rPr>
          <w:rFonts w:asciiTheme="minorEastAsia" w:hAnsiTheme="minorEastAsia"/>
        </w:rPr>
        <w:t>调用JNI_CreateJavaVM函数创建JVM</w:t>
      </w:r>
      <w:r w:rsidRPr="00B85B9D">
        <w:rPr>
          <w:rFonts w:asciiTheme="minorEastAsia" w:hAnsiTheme="minorEastAsia" w:hint="eastAsia"/>
        </w:rPr>
        <w:t>。该函数会传出一个</w:t>
      </w:r>
      <w:r w:rsidR="000E372A" w:rsidRPr="00B85B9D">
        <w:rPr>
          <w:rFonts w:asciiTheme="minorEastAsia" w:hAnsiTheme="minorEastAsia"/>
        </w:rPr>
        <w:t>JNI上下文环境对象（JNIEnv），利用该对象的相关函数就可以调用JAVA类的属性和方法了</w:t>
      </w:r>
    </w:p>
    <w:p w:rsidR="006A4DE2" w:rsidRPr="00B85B9D" w:rsidRDefault="008B3FA8" w:rsidP="007510EB">
      <w:pPr>
        <w:rPr>
          <w:rFonts w:asciiTheme="minorEastAsia" w:hAnsiTheme="minorEastAsia"/>
          <w:b/>
          <w:sz w:val="28"/>
          <w:szCs w:val="28"/>
        </w:rPr>
      </w:pPr>
      <w:r w:rsidRPr="00B85B9D">
        <w:rPr>
          <w:rFonts w:asciiTheme="minorEastAsia" w:hAnsiTheme="minorEastAsia" w:hint="eastAsia"/>
          <w:b/>
          <w:sz w:val="28"/>
          <w:szCs w:val="28"/>
        </w:rPr>
        <w:t>4.4</w:t>
      </w:r>
      <w:r w:rsidR="006A4DE2" w:rsidRPr="00B85B9D">
        <w:rPr>
          <w:rFonts w:asciiTheme="minorEastAsia" w:hAnsiTheme="minorEastAsia"/>
          <w:b/>
          <w:sz w:val="28"/>
          <w:szCs w:val="28"/>
        </w:rPr>
        <w:t xml:space="preserve"> </w:t>
      </w:r>
      <w:r w:rsidR="006A4DE2" w:rsidRPr="00B85B9D">
        <w:rPr>
          <w:rFonts w:asciiTheme="minorEastAsia" w:hAnsiTheme="minorEastAsia" w:hint="eastAsia"/>
          <w:b/>
          <w:sz w:val="28"/>
          <w:szCs w:val="28"/>
        </w:rPr>
        <w:t>各类Agent</w:t>
      </w:r>
      <w:r w:rsidR="00C92018" w:rsidRPr="00B85B9D">
        <w:rPr>
          <w:rFonts w:asciiTheme="minorEastAsia" w:hAnsiTheme="minorEastAsia" w:hint="eastAsia"/>
          <w:b/>
          <w:sz w:val="28"/>
          <w:szCs w:val="28"/>
        </w:rPr>
        <w:t>的程序</w:t>
      </w:r>
      <w:r w:rsidR="006A4DE2" w:rsidRPr="00B85B9D">
        <w:rPr>
          <w:rFonts w:asciiTheme="minorEastAsia" w:hAnsiTheme="minorEastAsia" w:hint="eastAsia"/>
          <w:b/>
          <w:sz w:val="28"/>
          <w:szCs w:val="28"/>
        </w:rPr>
        <w:t>设计</w:t>
      </w:r>
    </w:p>
    <w:p w:rsidR="00C92018" w:rsidRPr="00B85B9D" w:rsidRDefault="00C92018" w:rsidP="00C92018">
      <w:pPr>
        <w:ind w:firstLine="420"/>
        <w:rPr>
          <w:rFonts w:asciiTheme="minorEastAsia" w:hAnsiTheme="minorEastAsia"/>
        </w:rPr>
      </w:pPr>
      <w:r w:rsidRPr="00B85B9D">
        <w:rPr>
          <w:rFonts w:asciiTheme="minorEastAsia" w:hAnsiTheme="minorEastAsia" w:hint="eastAsia"/>
        </w:rPr>
        <w:t>在第二章中，我们阐述了各个Agent的内部模型，其中的各个部分代表了特定Agent所具有的功能。例如管理Agent具有动态数据库、静态数据库、自学习模块、注册/注销模块、推理机、调度执行模块和通信管理模块。这里，我们主要给出管理</w:t>
      </w:r>
      <w:r w:rsidRPr="00B85B9D">
        <w:rPr>
          <w:rFonts w:asciiTheme="minorEastAsia" w:hAnsiTheme="minorEastAsia"/>
        </w:rPr>
        <w:t>Agent</w:t>
      </w:r>
      <w:r w:rsidRPr="00B85B9D">
        <w:rPr>
          <w:rFonts w:asciiTheme="minorEastAsia" w:hAnsiTheme="minorEastAsia" w:hint="eastAsia"/>
        </w:rPr>
        <w:t>和资源Agent的程序设计，如其中的属性。方法、继承的基类和实现的接口等。</w:t>
      </w:r>
    </w:p>
    <w:p w:rsidR="00C92018" w:rsidRPr="00B85B9D" w:rsidRDefault="000C6D20" w:rsidP="00C92018">
      <w:pPr>
        <w:rPr>
          <w:rFonts w:asciiTheme="minorEastAsia" w:hAnsiTheme="minorEastAsia"/>
        </w:rPr>
      </w:pPr>
      <w:r w:rsidRPr="00B85B9D">
        <w:rPr>
          <w:rFonts w:asciiTheme="minorEastAsia" w:hAnsiTheme="minorEastAsia"/>
        </w:rPr>
        <w:tab/>
      </w:r>
      <w:r w:rsidRPr="00B85B9D">
        <w:rPr>
          <w:rFonts w:asciiTheme="minorEastAsia" w:hAnsiTheme="minorEastAsia" w:hint="eastAsia"/>
        </w:rPr>
        <w:t>管理Agent的类设计如下所示：</w:t>
      </w:r>
    </w:p>
    <w:p w:rsidR="001015B9" w:rsidRPr="00B85B9D" w:rsidRDefault="001015B9" w:rsidP="001015B9">
      <w:pPr>
        <w:jc w:val="center"/>
        <w:rPr>
          <w:rFonts w:asciiTheme="minorEastAsia" w:hAnsiTheme="minorEastAsia"/>
        </w:rPr>
      </w:pPr>
      <w:r w:rsidRPr="00B85B9D">
        <w:rPr>
          <w:rFonts w:asciiTheme="minorEastAsia" w:hAnsiTheme="minorEastAsia"/>
        </w:rPr>
        <w:object w:dxaOrig="4620" w:dyaOrig="5289">
          <v:shape id="_x0000_i1028" type="#_x0000_t75" style="width:368.3pt;height:422.5pt" o:ole="">
            <v:imagedata r:id="rId20" o:title=""/>
          </v:shape>
          <o:OLEObject Type="Embed" ProgID="Visio.Drawing.11" ShapeID="_x0000_i1028" DrawAspect="Content" ObjectID="_1558639615" r:id="rId21"/>
        </w:object>
      </w:r>
    </w:p>
    <w:p w:rsidR="001015B9" w:rsidRPr="00B85B9D" w:rsidRDefault="001015B9" w:rsidP="001015B9">
      <w:pPr>
        <w:rPr>
          <w:rFonts w:asciiTheme="minorEastAsia" w:hAnsiTheme="minorEastAsia"/>
        </w:rPr>
      </w:pPr>
      <w:r w:rsidRPr="00B85B9D">
        <w:rPr>
          <w:rFonts w:asciiTheme="minorEastAsia" w:hAnsiTheme="minorEastAsia" w:hint="eastAsia"/>
        </w:rPr>
        <w:t>资源Agent主要分为三类Agent：System</w:t>
      </w:r>
      <w:r w:rsidRPr="00B85B9D">
        <w:rPr>
          <w:rFonts w:asciiTheme="minorEastAsia" w:hAnsiTheme="minorEastAsia"/>
        </w:rPr>
        <w:t>Agent</w:t>
      </w:r>
      <w:r w:rsidRPr="00B85B9D">
        <w:rPr>
          <w:rFonts w:asciiTheme="minorEastAsia" w:hAnsiTheme="minorEastAsia" w:hint="eastAsia"/>
        </w:rPr>
        <w:t>、Job</w:t>
      </w:r>
      <w:r w:rsidRPr="00B85B9D">
        <w:rPr>
          <w:rFonts w:asciiTheme="minorEastAsia" w:hAnsiTheme="minorEastAsia"/>
        </w:rPr>
        <w:t>ShopAgent</w:t>
      </w:r>
      <w:r w:rsidRPr="00B85B9D">
        <w:rPr>
          <w:rFonts w:asciiTheme="minorEastAsia" w:hAnsiTheme="minorEastAsia" w:hint="eastAsia"/>
        </w:rPr>
        <w:t>和Mach</w:t>
      </w:r>
      <w:r w:rsidRPr="00B85B9D">
        <w:rPr>
          <w:rFonts w:asciiTheme="minorEastAsia" w:hAnsiTheme="minorEastAsia"/>
        </w:rPr>
        <w:t>ineAgent</w:t>
      </w:r>
      <w:r w:rsidRPr="00B85B9D">
        <w:rPr>
          <w:rFonts w:asciiTheme="minorEastAsia" w:hAnsiTheme="minorEastAsia" w:hint="eastAsia"/>
        </w:rPr>
        <w:t>，分别代表制造系统、车间以及设备资源。三类Agent的继承关系如下图所示。</w:t>
      </w:r>
    </w:p>
    <w:p w:rsidR="00435200" w:rsidRPr="00B85B9D" w:rsidRDefault="00021291" w:rsidP="00021291">
      <w:pPr>
        <w:jc w:val="center"/>
        <w:rPr>
          <w:rFonts w:asciiTheme="minorEastAsia" w:hAnsiTheme="minorEastAsia"/>
        </w:rPr>
      </w:pPr>
      <w:r w:rsidRPr="00B85B9D">
        <w:rPr>
          <w:rFonts w:asciiTheme="minorEastAsia" w:hAnsiTheme="minorEastAsia"/>
        </w:rPr>
        <w:object w:dxaOrig="4081" w:dyaOrig="2990">
          <v:shape id="_x0000_i1029" type="#_x0000_t75" style="width:354.85pt;height:260.3pt" o:ole="">
            <v:imagedata r:id="rId22" o:title=""/>
          </v:shape>
          <o:OLEObject Type="Embed" ProgID="Visio.Drawing.11" ShapeID="_x0000_i1029" DrawAspect="Content" ObjectID="_1558639616" r:id="rId23"/>
        </w:object>
      </w:r>
    </w:p>
    <w:p w:rsidR="00021291" w:rsidRPr="00B85B9D" w:rsidRDefault="00021291" w:rsidP="00021291">
      <w:pPr>
        <w:ind w:firstLine="420"/>
        <w:rPr>
          <w:rFonts w:asciiTheme="minorEastAsia" w:hAnsiTheme="minorEastAsia"/>
        </w:rPr>
      </w:pPr>
      <w:r w:rsidRPr="00B85B9D">
        <w:rPr>
          <w:rFonts w:asciiTheme="minorEastAsia" w:hAnsiTheme="minorEastAsia" w:hint="eastAsia"/>
        </w:rPr>
        <w:t>下面主要列出System</w:t>
      </w:r>
      <w:r w:rsidRPr="00B85B9D">
        <w:rPr>
          <w:rFonts w:asciiTheme="minorEastAsia" w:hAnsiTheme="minorEastAsia"/>
        </w:rPr>
        <w:t>A</w:t>
      </w:r>
      <w:r w:rsidRPr="00B85B9D">
        <w:rPr>
          <w:rFonts w:asciiTheme="minorEastAsia" w:hAnsiTheme="minorEastAsia" w:hint="eastAsia"/>
        </w:rPr>
        <w:t>gent的类设计。</w:t>
      </w:r>
      <w:r w:rsidR="001822EA" w:rsidRPr="00B85B9D">
        <w:rPr>
          <w:rFonts w:asciiTheme="minorEastAsia" w:hAnsiTheme="minorEastAsia" w:hint="eastAsia"/>
        </w:rPr>
        <w:t>其中主要涉及任务的分解</w:t>
      </w:r>
      <w:r w:rsidR="00F3598F" w:rsidRPr="00B85B9D">
        <w:rPr>
          <w:rFonts w:asciiTheme="minorEastAsia" w:hAnsiTheme="minorEastAsia" w:hint="eastAsia"/>
        </w:rPr>
        <w:t>，即投标</w:t>
      </w:r>
      <w:r w:rsidR="00F3598F" w:rsidRPr="00B85B9D">
        <w:rPr>
          <w:rFonts w:asciiTheme="minorEastAsia" w:hAnsiTheme="minorEastAsia"/>
        </w:rPr>
        <w:t>—</w:t>
      </w:r>
      <w:r w:rsidR="00F3598F" w:rsidRPr="00B85B9D">
        <w:rPr>
          <w:rFonts w:asciiTheme="minorEastAsia" w:hAnsiTheme="minorEastAsia" w:hint="eastAsia"/>
        </w:rPr>
        <w:t>竞标</w:t>
      </w:r>
      <w:r w:rsidR="00F3598F" w:rsidRPr="00B85B9D">
        <w:rPr>
          <w:rFonts w:asciiTheme="minorEastAsia" w:hAnsiTheme="minorEastAsia"/>
        </w:rPr>
        <w:t>—</w:t>
      </w:r>
      <w:r w:rsidR="00F3598F" w:rsidRPr="00B85B9D">
        <w:rPr>
          <w:rFonts w:asciiTheme="minorEastAsia" w:hAnsiTheme="minorEastAsia" w:hint="eastAsia"/>
        </w:rPr>
        <w:t>中标三个过程。</w:t>
      </w:r>
    </w:p>
    <w:p w:rsidR="00021291" w:rsidRPr="00B85B9D" w:rsidRDefault="00021291" w:rsidP="00021291">
      <w:pPr>
        <w:ind w:firstLine="420"/>
        <w:rPr>
          <w:rFonts w:asciiTheme="minorEastAsia" w:hAnsiTheme="minorEastAsia"/>
        </w:rPr>
      </w:pPr>
    </w:p>
    <w:p w:rsidR="001015B9" w:rsidRPr="00B85B9D" w:rsidRDefault="00021291" w:rsidP="00021291">
      <w:pPr>
        <w:jc w:val="center"/>
        <w:rPr>
          <w:rFonts w:asciiTheme="minorEastAsia" w:hAnsiTheme="minorEastAsia"/>
        </w:rPr>
      </w:pPr>
      <w:r w:rsidRPr="00B85B9D">
        <w:rPr>
          <w:rFonts w:asciiTheme="minorEastAsia" w:hAnsiTheme="minorEastAsia"/>
        </w:rPr>
        <w:object w:dxaOrig="4620" w:dyaOrig="5431">
          <v:shape id="_x0000_i1030" type="#_x0000_t75" style="width:347.75pt;height:409.45pt" o:ole="">
            <v:imagedata r:id="rId24" o:title=""/>
          </v:shape>
          <o:OLEObject Type="Embed" ProgID="Visio.Drawing.11" ShapeID="_x0000_i1030" DrawAspect="Content" ObjectID="_1558639617" r:id="rId25"/>
        </w:object>
      </w:r>
    </w:p>
    <w:p w:rsidR="00F3598F" w:rsidRPr="00B85B9D" w:rsidRDefault="00F3598F" w:rsidP="00F3598F">
      <w:pPr>
        <w:ind w:firstLine="420"/>
        <w:rPr>
          <w:rFonts w:asciiTheme="minorEastAsia" w:hAnsiTheme="minorEastAsia"/>
        </w:rPr>
      </w:pPr>
      <w:r w:rsidRPr="00B85B9D">
        <w:rPr>
          <w:rFonts w:asciiTheme="minorEastAsia" w:hAnsiTheme="minorEastAsia" w:hint="eastAsia"/>
        </w:rPr>
        <w:t>这一章主要阐述如何使用面向对象技术实现基于多Agent的动态调度原型系统的系统架构。在面向对象的Java语言的支持下,定义了Agent的功能接口以及对系统内公共数据库等关键组件进行了对象化的封装,通过对象之间的消息传递,体现系统的社会性、智能型与合作能力。在这种框架下,使得多Agent车间调度系统的开放性、模块化、稳定性和易维护性等特性得以实现。</w:t>
      </w:r>
      <w:bookmarkStart w:id="0" w:name="_GoBack"/>
      <w:bookmarkEnd w:id="0"/>
    </w:p>
    <w:sectPr w:rsidR="00F3598F" w:rsidRPr="00B85B9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3041F" w:rsidRDefault="0033041F" w:rsidP="00C100C7">
      <w:r>
        <w:separator/>
      </w:r>
    </w:p>
  </w:endnote>
  <w:endnote w:type="continuationSeparator" w:id="0">
    <w:p w:rsidR="0033041F" w:rsidRDefault="0033041F" w:rsidP="00C100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3041F" w:rsidRDefault="0033041F" w:rsidP="00C100C7">
      <w:r>
        <w:separator/>
      </w:r>
    </w:p>
  </w:footnote>
  <w:footnote w:type="continuationSeparator" w:id="0">
    <w:p w:rsidR="0033041F" w:rsidRDefault="0033041F" w:rsidP="00C100C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C2279C"/>
    <w:multiLevelType w:val="hybridMultilevel"/>
    <w:tmpl w:val="CA581458"/>
    <w:lvl w:ilvl="0" w:tplc="3C7A91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F6217E"/>
    <w:multiLevelType w:val="hybridMultilevel"/>
    <w:tmpl w:val="D6BEC170"/>
    <w:lvl w:ilvl="0" w:tplc="D960CEB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C980CE1"/>
    <w:multiLevelType w:val="hybridMultilevel"/>
    <w:tmpl w:val="CEC6F7A2"/>
    <w:lvl w:ilvl="0" w:tplc="E9027F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EC95C44"/>
    <w:multiLevelType w:val="hybridMultilevel"/>
    <w:tmpl w:val="8CCABA5C"/>
    <w:lvl w:ilvl="0" w:tplc="2F540DC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F675C4C"/>
    <w:multiLevelType w:val="hybridMultilevel"/>
    <w:tmpl w:val="B90E0502"/>
    <w:lvl w:ilvl="0" w:tplc="2FAC52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F3A511D"/>
    <w:multiLevelType w:val="hybridMultilevel"/>
    <w:tmpl w:val="718A334A"/>
    <w:lvl w:ilvl="0" w:tplc="44EEBCE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D5E43AE"/>
    <w:multiLevelType w:val="hybridMultilevel"/>
    <w:tmpl w:val="DCF64666"/>
    <w:lvl w:ilvl="0" w:tplc="050C0E16">
      <w:start w:val="1"/>
      <w:numFmt w:val="decimal"/>
      <w:lvlText w:val="（%1）"/>
      <w:lvlJc w:val="left"/>
      <w:pPr>
        <w:ind w:left="1145"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6"/>
  </w:num>
  <w:num w:numId="4">
    <w:abstractNumId w:val="4"/>
  </w:num>
  <w:num w:numId="5">
    <w:abstractNumId w:val="3"/>
  </w:num>
  <w:num w:numId="6">
    <w:abstractNumId w:val="2"/>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2B9B"/>
    <w:rsid w:val="000059C6"/>
    <w:rsid w:val="00021291"/>
    <w:rsid w:val="00024A07"/>
    <w:rsid w:val="0004305E"/>
    <w:rsid w:val="00065201"/>
    <w:rsid w:val="000716B6"/>
    <w:rsid w:val="0007563A"/>
    <w:rsid w:val="000777EF"/>
    <w:rsid w:val="000811A9"/>
    <w:rsid w:val="00081FE8"/>
    <w:rsid w:val="00092163"/>
    <w:rsid w:val="00094F9E"/>
    <w:rsid w:val="000A2B75"/>
    <w:rsid w:val="000B6833"/>
    <w:rsid w:val="000C54BB"/>
    <w:rsid w:val="000C6D20"/>
    <w:rsid w:val="000E372A"/>
    <w:rsid w:val="000F7D6D"/>
    <w:rsid w:val="001015B9"/>
    <w:rsid w:val="00116480"/>
    <w:rsid w:val="001258C1"/>
    <w:rsid w:val="00147B8D"/>
    <w:rsid w:val="00152AF0"/>
    <w:rsid w:val="00162568"/>
    <w:rsid w:val="00176CF0"/>
    <w:rsid w:val="001822EA"/>
    <w:rsid w:val="00197129"/>
    <w:rsid w:val="001A72A8"/>
    <w:rsid w:val="001D095F"/>
    <w:rsid w:val="001D6238"/>
    <w:rsid w:val="001F23E3"/>
    <w:rsid w:val="001F357B"/>
    <w:rsid w:val="0020305B"/>
    <w:rsid w:val="002053B8"/>
    <w:rsid w:val="002304D1"/>
    <w:rsid w:val="00232CB3"/>
    <w:rsid w:val="00236EB0"/>
    <w:rsid w:val="00295908"/>
    <w:rsid w:val="002A63BD"/>
    <w:rsid w:val="002B7C94"/>
    <w:rsid w:val="002C07B1"/>
    <w:rsid w:val="002C165D"/>
    <w:rsid w:val="0033041F"/>
    <w:rsid w:val="00335303"/>
    <w:rsid w:val="003510BF"/>
    <w:rsid w:val="003565B6"/>
    <w:rsid w:val="00381AD6"/>
    <w:rsid w:val="003950EB"/>
    <w:rsid w:val="003A2214"/>
    <w:rsid w:val="003B3CFA"/>
    <w:rsid w:val="003C7542"/>
    <w:rsid w:val="003D6174"/>
    <w:rsid w:val="003E21A9"/>
    <w:rsid w:val="00414DF5"/>
    <w:rsid w:val="004150DA"/>
    <w:rsid w:val="00417E8B"/>
    <w:rsid w:val="00421E3A"/>
    <w:rsid w:val="00435200"/>
    <w:rsid w:val="00484B7A"/>
    <w:rsid w:val="00486222"/>
    <w:rsid w:val="004C1421"/>
    <w:rsid w:val="004C5A48"/>
    <w:rsid w:val="00533511"/>
    <w:rsid w:val="00537560"/>
    <w:rsid w:val="00537630"/>
    <w:rsid w:val="00545CB4"/>
    <w:rsid w:val="00555E95"/>
    <w:rsid w:val="00597EE5"/>
    <w:rsid w:val="005A3029"/>
    <w:rsid w:val="005B66F5"/>
    <w:rsid w:val="005C12A3"/>
    <w:rsid w:val="00610527"/>
    <w:rsid w:val="00620E45"/>
    <w:rsid w:val="0065237B"/>
    <w:rsid w:val="00667370"/>
    <w:rsid w:val="006745C8"/>
    <w:rsid w:val="00680658"/>
    <w:rsid w:val="00687D9A"/>
    <w:rsid w:val="006A4DE2"/>
    <w:rsid w:val="006B5366"/>
    <w:rsid w:val="006C5551"/>
    <w:rsid w:val="006D7FE8"/>
    <w:rsid w:val="0070391A"/>
    <w:rsid w:val="007139E2"/>
    <w:rsid w:val="00723C07"/>
    <w:rsid w:val="0073480E"/>
    <w:rsid w:val="00735B21"/>
    <w:rsid w:val="00736F5A"/>
    <w:rsid w:val="00747B38"/>
    <w:rsid w:val="007510EB"/>
    <w:rsid w:val="007744B0"/>
    <w:rsid w:val="00776650"/>
    <w:rsid w:val="00777736"/>
    <w:rsid w:val="00787F54"/>
    <w:rsid w:val="00791DBA"/>
    <w:rsid w:val="007C380A"/>
    <w:rsid w:val="007D07DF"/>
    <w:rsid w:val="007F4C72"/>
    <w:rsid w:val="00830727"/>
    <w:rsid w:val="00842448"/>
    <w:rsid w:val="008437B3"/>
    <w:rsid w:val="00847B4A"/>
    <w:rsid w:val="008839C3"/>
    <w:rsid w:val="0088555A"/>
    <w:rsid w:val="008A7657"/>
    <w:rsid w:val="008B2014"/>
    <w:rsid w:val="008B3FA8"/>
    <w:rsid w:val="008E3D12"/>
    <w:rsid w:val="00901876"/>
    <w:rsid w:val="00903B8F"/>
    <w:rsid w:val="00916E01"/>
    <w:rsid w:val="00957FB4"/>
    <w:rsid w:val="00971E84"/>
    <w:rsid w:val="00991C06"/>
    <w:rsid w:val="009A23F1"/>
    <w:rsid w:val="009C121B"/>
    <w:rsid w:val="009D616A"/>
    <w:rsid w:val="00A11063"/>
    <w:rsid w:val="00A12D2A"/>
    <w:rsid w:val="00A15C33"/>
    <w:rsid w:val="00A30A72"/>
    <w:rsid w:val="00A37248"/>
    <w:rsid w:val="00AA7A71"/>
    <w:rsid w:val="00AC1BD7"/>
    <w:rsid w:val="00AE6405"/>
    <w:rsid w:val="00B016FC"/>
    <w:rsid w:val="00B30312"/>
    <w:rsid w:val="00B424DF"/>
    <w:rsid w:val="00B51F7F"/>
    <w:rsid w:val="00B6139F"/>
    <w:rsid w:val="00B8241E"/>
    <w:rsid w:val="00B85B9D"/>
    <w:rsid w:val="00B90959"/>
    <w:rsid w:val="00B97398"/>
    <w:rsid w:val="00BB14D0"/>
    <w:rsid w:val="00BB152B"/>
    <w:rsid w:val="00BC2C08"/>
    <w:rsid w:val="00C100C7"/>
    <w:rsid w:val="00C10909"/>
    <w:rsid w:val="00C323F0"/>
    <w:rsid w:val="00C42772"/>
    <w:rsid w:val="00C62E8B"/>
    <w:rsid w:val="00C648A7"/>
    <w:rsid w:val="00C64DB6"/>
    <w:rsid w:val="00C73A3A"/>
    <w:rsid w:val="00C873EF"/>
    <w:rsid w:val="00C92018"/>
    <w:rsid w:val="00C960BE"/>
    <w:rsid w:val="00CD6B8B"/>
    <w:rsid w:val="00CE6A24"/>
    <w:rsid w:val="00D20846"/>
    <w:rsid w:val="00D233B9"/>
    <w:rsid w:val="00D25D5C"/>
    <w:rsid w:val="00D35C40"/>
    <w:rsid w:val="00D66364"/>
    <w:rsid w:val="00D73D09"/>
    <w:rsid w:val="00E01B75"/>
    <w:rsid w:val="00E06750"/>
    <w:rsid w:val="00E42B9B"/>
    <w:rsid w:val="00E51CF7"/>
    <w:rsid w:val="00E66D44"/>
    <w:rsid w:val="00E70E73"/>
    <w:rsid w:val="00E75258"/>
    <w:rsid w:val="00E85CB9"/>
    <w:rsid w:val="00E914FC"/>
    <w:rsid w:val="00EA4943"/>
    <w:rsid w:val="00EC0C01"/>
    <w:rsid w:val="00EF39B6"/>
    <w:rsid w:val="00EF446D"/>
    <w:rsid w:val="00F04894"/>
    <w:rsid w:val="00F25951"/>
    <w:rsid w:val="00F3598F"/>
    <w:rsid w:val="00F41EE1"/>
    <w:rsid w:val="00F70C58"/>
    <w:rsid w:val="00F9237D"/>
    <w:rsid w:val="00FA339E"/>
    <w:rsid w:val="00FC05E6"/>
    <w:rsid w:val="00FE716B"/>
    <w:rsid w:val="00FF78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0A2784"/>
  <w15:docId w15:val="{CF543620-098B-4815-9136-EF1F1FB9DD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100C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100C7"/>
    <w:rPr>
      <w:sz w:val="18"/>
      <w:szCs w:val="18"/>
    </w:rPr>
  </w:style>
  <w:style w:type="paragraph" w:styleId="a5">
    <w:name w:val="footer"/>
    <w:basedOn w:val="a"/>
    <w:link w:val="a6"/>
    <w:uiPriority w:val="99"/>
    <w:unhideWhenUsed/>
    <w:rsid w:val="00C100C7"/>
    <w:pPr>
      <w:tabs>
        <w:tab w:val="center" w:pos="4153"/>
        <w:tab w:val="right" w:pos="8306"/>
      </w:tabs>
      <w:snapToGrid w:val="0"/>
      <w:jc w:val="left"/>
    </w:pPr>
    <w:rPr>
      <w:sz w:val="18"/>
      <w:szCs w:val="18"/>
    </w:rPr>
  </w:style>
  <w:style w:type="character" w:customStyle="1" w:styleId="a6">
    <w:name w:val="页脚 字符"/>
    <w:basedOn w:val="a0"/>
    <w:link w:val="a5"/>
    <w:uiPriority w:val="99"/>
    <w:rsid w:val="00C100C7"/>
    <w:rPr>
      <w:sz w:val="18"/>
      <w:szCs w:val="18"/>
    </w:rPr>
  </w:style>
  <w:style w:type="paragraph" w:styleId="a7">
    <w:name w:val="List Paragraph"/>
    <w:basedOn w:val="a"/>
    <w:uiPriority w:val="34"/>
    <w:qFormat/>
    <w:rsid w:val="00E01B75"/>
    <w:pPr>
      <w:ind w:firstLineChars="200" w:firstLine="420"/>
    </w:pPr>
  </w:style>
  <w:style w:type="paragraph" w:styleId="a8">
    <w:name w:val="Balloon Text"/>
    <w:basedOn w:val="a"/>
    <w:link w:val="a9"/>
    <w:uiPriority w:val="99"/>
    <w:semiHidden/>
    <w:unhideWhenUsed/>
    <w:rsid w:val="00421E3A"/>
    <w:rPr>
      <w:sz w:val="18"/>
      <w:szCs w:val="18"/>
    </w:rPr>
  </w:style>
  <w:style w:type="character" w:customStyle="1" w:styleId="a9">
    <w:name w:val="批注框文本 字符"/>
    <w:basedOn w:val="a0"/>
    <w:link w:val="a8"/>
    <w:uiPriority w:val="99"/>
    <w:semiHidden/>
    <w:rsid w:val="00421E3A"/>
    <w:rPr>
      <w:sz w:val="18"/>
      <w:szCs w:val="18"/>
    </w:rPr>
  </w:style>
  <w:style w:type="character" w:styleId="aa">
    <w:name w:val="Strong"/>
    <w:basedOn w:val="a0"/>
    <w:uiPriority w:val="22"/>
    <w:qFormat/>
    <w:rsid w:val="00C323F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9252711">
      <w:bodyDiv w:val="1"/>
      <w:marLeft w:val="0"/>
      <w:marRight w:val="0"/>
      <w:marTop w:val="0"/>
      <w:marBottom w:val="0"/>
      <w:divBdr>
        <w:top w:val="none" w:sz="0" w:space="0" w:color="auto"/>
        <w:left w:val="none" w:sz="0" w:space="0" w:color="auto"/>
        <w:bottom w:val="none" w:sz="0" w:space="0" w:color="auto"/>
        <w:right w:val="none" w:sz="0" w:space="0" w:color="auto"/>
      </w:divBdr>
      <w:divsChild>
        <w:div w:id="863634026">
          <w:marLeft w:val="0"/>
          <w:marRight w:val="0"/>
          <w:marTop w:val="0"/>
          <w:marBottom w:val="0"/>
          <w:divBdr>
            <w:top w:val="none" w:sz="0" w:space="0" w:color="auto"/>
            <w:left w:val="none" w:sz="0" w:space="0" w:color="auto"/>
            <w:bottom w:val="none" w:sz="0" w:space="0" w:color="auto"/>
            <w:right w:val="none" w:sz="0" w:space="0" w:color="auto"/>
          </w:divBdr>
        </w:div>
      </w:divsChild>
    </w:div>
    <w:div w:id="1847356247">
      <w:bodyDiv w:val="1"/>
      <w:marLeft w:val="0"/>
      <w:marRight w:val="0"/>
      <w:marTop w:val="0"/>
      <w:marBottom w:val="0"/>
      <w:divBdr>
        <w:top w:val="none" w:sz="0" w:space="0" w:color="auto"/>
        <w:left w:val="none" w:sz="0" w:space="0" w:color="auto"/>
        <w:bottom w:val="none" w:sz="0" w:space="0" w:color="auto"/>
        <w:right w:val="none" w:sz="0" w:space="0" w:color="auto"/>
      </w:divBdr>
      <w:divsChild>
        <w:div w:id="1707830916">
          <w:marLeft w:val="0"/>
          <w:marRight w:val="0"/>
          <w:marTop w:val="0"/>
          <w:marBottom w:val="0"/>
          <w:divBdr>
            <w:top w:val="none" w:sz="0" w:space="0" w:color="auto"/>
            <w:left w:val="none" w:sz="0" w:space="0" w:color="auto"/>
            <w:bottom w:val="none" w:sz="0" w:space="0" w:color="auto"/>
            <w:right w:val="none" w:sz="0" w:space="0" w:color="auto"/>
          </w:divBdr>
        </w:div>
      </w:divsChild>
    </w:div>
    <w:div w:id="1855070837">
      <w:bodyDiv w:val="1"/>
      <w:marLeft w:val="0"/>
      <w:marRight w:val="0"/>
      <w:marTop w:val="0"/>
      <w:marBottom w:val="0"/>
      <w:divBdr>
        <w:top w:val="none" w:sz="0" w:space="0" w:color="auto"/>
        <w:left w:val="none" w:sz="0" w:space="0" w:color="auto"/>
        <w:bottom w:val="none" w:sz="0" w:space="0" w:color="auto"/>
        <w:right w:val="none" w:sz="0" w:space="0" w:color="auto"/>
      </w:divBdr>
      <w:divsChild>
        <w:div w:id="939066528">
          <w:marLeft w:val="0"/>
          <w:marRight w:val="0"/>
          <w:marTop w:val="0"/>
          <w:marBottom w:val="0"/>
          <w:divBdr>
            <w:top w:val="none" w:sz="0" w:space="0" w:color="auto"/>
            <w:left w:val="none" w:sz="0" w:space="0" w:color="auto"/>
            <w:bottom w:val="none" w:sz="0" w:space="0" w:color="auto"/>
            <w:right w:val="none" w:sz="0" w:space="0" w:color="auto"/>
          </w:divBdr>
        </w:div>
      </w:divsChild>
    </w:div>
    <w:div w:id="1940527864">
      <w:bodyDiv w:val="1"/>
      <w:marLeft w:val="0"/>
      <w:marRight w:val="0"/>
      <w:marTop w:val="0"/>
      <w:marBottom w:val="0"/>
      <w:divBdr>
        <w:top w:val="none" w:sz="0" w:space="0" w:color="auto"/>
        <w:left w:val="none" w:sz="0" w:space="0" w:color="auto"/>
        <w:bottom w:val="none" w:sz="0" w:space="0" w:color="auto"/>
        <w:right w:val="none" w:sz="0" w:space="0" w:color="auto"/>
      </w:divBdr>
      <w:divsChild>
        <w:div w:id="78585624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oleObject" Target="embeddings/oleObject1.bin"/><Relationship Id="rId18" Type="http://schemas.openxmlformats.org/officeDocument/2006/relationships/image" Target="media/image8.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oleObject" Target="embeddings/oleObject5.bin"/><Relationship Id="rId7" Type="http://schemas.openxmlformats.org/officeDocument/2006/relationships/image" Target="media/image1.emf"/><Relationship Id="rId12" Type="http://schemas.openxmlformats.org/officeDocument/2006/relationships/image" Target="media/image5.emf"/><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1.emf"/><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10" Type="http://schemas.openxmlformats.org/officeDocument/2006/relationships/image" Target="media/image3.png"/><Relationship Id="rId19" Type="http://schemas.openxmlformats.org/officeDocument/2006/relationships/oleObject" Target="embeddings/oleObject4.bin"/><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9</TotalTime>
  <Pages>17</Pages>
  <Words>2397</Words>
  <Characters>13669</Characters>
  <Application>Microsoft Office Word</Application>
  <DocSecurity>0</DocSecurity>
  <Lines>113</Lines>
  <Paragraphs>32</Paragraphs>
  <ScaleCrop>false</ScaleCrop>
  <Company/>
  <LinksUpToDate>false</LinksUpToDate>
  <CharactersWithSpaces>160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LB</dc:creator>
  <cp:keywords/>
  <dc:description/>
  <cp:lastModifiedBy>LWL</cp:lastModifiedBy>
  <cp:revision>10</cp:revision>
  <dcterms:created xsi:type="dcterms:W3CDTF">2017-06-03T20:25:00Z</dcterms:created>
  <dcterms:modified xsi:type="dcterms:W3CDTF">2017-06-10T14:39:00Z</dcterms:modified>
</cp:coreProperties>
</file>